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embedTrueTypeFonts="1">
  <p:sldMasterIdLst>
    <p:sldMasterId id="2147483689" r:id="rId1"/>
  </p:sldMasterIdLst>
  <p:notesMasterIdLst>
    <p:notesMasterId r:id="rId11"/>
  </p:notesMasterIdLst>
  <p:handoutMasterIdLst>
    <p:handoutMasterId r:id="rId12"/>
  </p:handoutMasterIdLst>
  <p:sldIdLst>
    <p:sldId id="259" r:id="rId2"/>
    <p:sldId id="263" r:id="rId3"/>
    <p:sldId id="269" r:id="rId4"/>
    <p:sldId id="270" r:id="rId5"/>
    <p:sldId id="268" r:id="rId6"/>
    <p:sldId id="278" r:id="rId7"/>
    <p:sldId id="265" r:id="rId8"/>
    <p:sldId id="267" r:id="rId9"/>
    <p:sldId id="262" r:id="rId10"/>
  </p:sldIdLst>
  <p:sldSz cx="9144000" cy="5143500" type="screen16x9"/>
  <p:notesSz cx="6797675" cy="9928225"/>
  <p:embeddedFontLst>
    <p:embeddedFont>
      <p:font typeface="AU Peto" panose="040C0B07020602020301" pitchFamily="82" charset="0"/>
      <p:regular r:id="rId13"/>
    </p:embeddedFont>
    <p:embeddedFont>
      <p:font typeface="AU Passata" panose="020B0503030502030804" pitchFamily="34" charset="0"/>
      <p:regular r:id="rId14"/>
      <p:bold r:id="rId15"/>
    </p:embeddedFont>
    <p:embeddedFont>
      <p:font typeface="Wingdings 3" panose="05040102010807070707" pitchFamily="18" charset="2"/>
      <p:regular r:id="rId16"/>
    </p:embeddedFont>
    <p:embeddedFont>
      <p:font typeface="AU Passata Light" panose="020B0303030902030804" pitchFamily="34" charset="0"/>
      <p:regular r:id="rId17"/>
    </p:embeddedFont>
  </p:embeddedFontLst>
  <p:custDataLst>
    <p:tags r:id="rId18"/>
  </p:custDataLst>
  <p:defaultTextStyle>
    <a:defPPr>
      <a:defRPr lang="en-US"/>
    </a:defPPr>
    <a:lvl1pPr algn="l" rtl="0" fontAlgn="base">
      <a:lnSpc>
        <a:spcPts val="3600"/>
      </a:lnSpc>
      <a:spcBef>
        <a:spcPct val="0"/>
      </a:spcBef>
      <a:spcAft>
        <a:spcPct val="0"/>
      </a:spcAft>
      <a:buFont typeface="AU Passata" pitchFamily="34" charset="0"/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1pPr>
    <a:lvl2pPr marL="457200" algn="l" rtl="0" fontAlgn="base">
      <a:lnSpc>
        <a:spcPts val="3600"/>
      </a:lnSpc>
      <a:spcBef>
        <a:spcPct val="0"/>
      </a:spcBef>
      <a:spcAft>
        <a:spcPct val="0"/>
      </a:spcAft>
      <a:buFont typeface="AU Passata" pitchFamily="34" charset="0"/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2pPr>
    <a:lvl3pPr marL="914400" algn="l" rtl="0" fontAlgn="base">
      <a:lnSpc>
        <a:spcPts val="3600"/>
      </a:lnSpc>
      <a:spcBef>
        <a:spcPct val="0"/>
      </a:spcBef>
      <a:spcAft>
        <a:spcPct val="0"/>
      </a:spcAft>
      <a:buFont typeface="AU Passata" pitchFamily="34" charset="0"/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3pPr>
    <a:lvl4pPr marL="1371600" algn="l" rtl="0" fontAlgn="base">
      <a:lnSpc>
        <a:spcPts val="3600"/>
      </a:lnSpc>
      <a:spcBef>
        <a:spcPct val="0"/>
      </a:spcBef>
      <a:spcAft>
        <a:spcPct val="0"/>
      </a:spcAft>
      <a:buFont typeface="AU Passata" pitchFamily="34" charset="0"/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4pPr>
    <a:lvl5pPr marL="1828800" algn="l" rtl="0" fontAlgn="base">
      <a:lnSpc>
        <a:spcPts val="3600"/>
      </a:lnSpc>
      <a:spcBef>
        <a:spcPct val="0"/>
      </a:spcBef>
      <a:spcAft>
        <a:spcPct val="0"/>
      </a:spcAft>
      <a:buFont typeface="AU Passata" pitchFamily="34" charset="0"/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U Passat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724">
          <p15:clr>
            <a:srgbClr val="A4A3A4"/>
          </p15:clr>
        </p15:guide>
        <p15:guide id="2" orient="horz" pos="982">
          <p15:clr>
            <a:srgbClr val="A4A3A4"/>
          </p15:clr>
        </p15:guide>
        <p15:guide id="3" orient="horz" pos="3239">
          <p15:clr>
            <a:srgbClr val="A4A3A4"/>
          </p15:clr>
        </p15:guide>
        <p15:guide id="4" orient="horz" pos="105">
          <p15:clr>
            <a:srgbClr val="A4A3A4"/>
          </p15:clr>
        </p15:guide>
        <p15:guide id="5" orient="horz" pos="2663">
          <p15:clr>
            <a:srgbClr val="A4A3A4"/>
          </p15:clr>
        </p15:guide>
        <p15:guide id="6" orient="horz" pos="2581">
          <p15:clr>
            <a:srgbClr val="A4A3A4"/>
          </p15:clr>
        </p15:guide>
        <p15:guide id="7" orient="horz" pos="226">
          <p15:clr>
            <a:srgbClr val="A4A3A4"/>
          </p15:clr>
        </p15:guide>
        <p15:guide id="8" orient="horz" pos="1516">
          <p15:clr>
            <a:srgbClr val="A4A3A4"/>
          </p15:clr>
        </p15:guide>
        <p15:guide id="9" orient="horz" pos="1678">
          <p15:clr>
            <a:srgbClr val="A4A3A4"/>
          </p15:clr>
        </p15:guide>
        <p15:guide id="10" pos="222">
          <p15:clr>
            <a:srgbClr val="A4A3A4"/>
          </p15:clr>
        </p15:guide>
        <p15:guide id="11" pos="5539">
          <p15:clr>
            <a:srgbClr val="A4A3A4"/>
          </p15:clr>
        </p15:guide>
        <p15:guide id="12" pos="3674">
          <p15:clr>
            <a:srgbClr val="A4A3A4"/>
          </p15:clr>
        </p15:guide>
        <p15:guide id="13" pos="2801">
          <p15:clr>
            <a:srgbClr val="A4A3A4"/>
          </p15:clr>
        </p15:guide>
        <p15:guide id="14" pos="29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65" autoAdjust="0"/>
    <p:restoredTop sz="93476" autoAdjust="0"/>
  </p:normalViewPr>
  <p:slideViewPr>
    <p:cSldViewPr snapToObjects="1" showGuides="1">
      <p:cViewPr>
        <p:scale>
          <a:sx n="90" d="100"/>
          <a:sy n="90" d="100"/>
        </p:scale>
        <p:origin x="-1147" y="-595"/>
      </p:cViewPr>
      <p:guideLst>
        <p:guide orient="horz" pos="724"/>
        <p:guide orient="horz" pos="982"/>
        <p:guide orient="horz" pos="3239"/>
        <p:guide orient="horz" pos="105"/>
        <p:guide orient="horz" pos="2663"/>
        <p:guide orient="horz" pos="2581"/>
        <p:guide orient="horz" pos="226"/>
        <p:guide orient="horz" pos="1516"/>
        <p:guide orient="horz" pos="1678"/>
        <p:guide pos="222"/>
        <p:guide pos="5539"/>
        <p:guide pos="3674"/>
        <p:guide pos="2801"/>
        <p:guide pos="296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68" d="100"/>
          <a:sy n="68" d="100"/>
        </p:scale>
        <p:origin x="-3019" y="-82"/>
      </p:cViewPr>
      <p:guideLst>
        <p:guide orient="horz" pos="3127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1.fntdata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font" Target="fonts/font4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2.fntdata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fld id="{88DF0C21-DE6B-488F-B9D9-B7FE08733B7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7158050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 dirty="0" err="1" smtClean="0"/>
              <a:t>Click</a:t>
            </a:r>
            <a:r>
              <a:rPr lang="da-DK" noProof="0" dirty="0" smtClean="0"/>
              <a:t> to </a:t>
            </a:r>
            <a:r>
              <a:rPr lang="da-DK" noProof="0" dirty="0" err="1" smtClean="0"/>
              <a:t>edit</a:t>
            </a:r>
            <a:r>
              <a:rPr lang="da-DK" noProof="0" dirty="0" smtClean="0"/>
              <a:t> Master </a:t>
            </a:r>
            <a:r>
              <a:rPr lang="da-DK" noProof="0" dirty="0" err="1" smtClean="0"/>
              <a:t>text</a:t>
            </a:r>
            <a:r>
              <a:rPr lang="da-DK" noProof="0" dirty="0" smtClean="0"/>
              <a:t> </a:t>
            </a:r>
            <a:r>
              <a:rPr lang="da-DK" noProof="0" dirty="0" err="1" smtClean="0"/>
              <a:t>styles</a:t>
            </a:r>
            <a:endParaRPr lang="da-DK" noProof="0" dirty="0" smtClean="0"/>
          </a:p>
          <a:p>
            <a:pPr lvl="1"/>
            <a:r>
              <a:rPr lang="da-DK" noProof="0" dirty="0" smtClean="0"/>
              <a:t>Second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2"/>
            <a:r>
              <a:rPr lang="da-DK" noProof="0" dirty="0" smtClean="0"/>
              <a:t>Third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3"/>
            <a:r>
              <a:rPr lang="da-DK" noProof="0" dirty="0" err="1" smtClean="0"/>
              <a:t>Fourth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4"/>
            <a:r>
              <a:rPr lang="da-DK" noProof="0" dirty="0" smtClean="0"/>
              <a:t>Fifth </a:t>
            </a:r>
            <a:r>
              <a:rPr lang="da-DK" noProof="0" dirty="0" err="1" smtClean="0"/>
              <a:t>level</a:t>
            </a:r>
            <a:endParaRPr lang="da-DK" noProof="0" dirty="0" smtClean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endParaRPr lang="da-DK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FontTx/>
              <a:buNone/>
              <a:defRPr sz="1200" smtClean="0"/>
            </a:lvl1pPr>
          </a:lstStyle>
          <a:p>
            <a:pPr>
              <a:defRPr/>
            </a:pPr>
            <a:fld id="{72C160C3-3AB6-49C1-8001-AFDAD271EB5B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4450390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U Passat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C160C3-3AB6-49C1-8001-AFDAD271EB5B}" type="slidenum">
              <a:rPr lang="da-DK" smtClean="0"/>
              <a:pPr>
                <a:defRPr/>
              </a:pPr>
              <a:t>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030634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C160C3-3AB6-49C1-8001-AFDAD271EB5B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138019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C160C3-3AB6-49C1-8001-AFDAD271EB5B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13801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pic>
        <p:nvPicPr>
          <p:cNvPr id="54" name="SD_FrontPagePicture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5881"/>
          </a:xfrm>
          <a:prstGeom prst="rect">
            <a:avLst/>
          </a:prstGeom>
        </p:spPr>
      </p:pic>
      <p:sp>
        <p:nvSpPr>
          <p:cNvPr id="34819" name="SD_FLD_Title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89013" y="1989780"/>
            <a:ext cx="7159345" cy="1169551"/>
          </a:xfrm>
        </p:spPr>
        <p:txBody>
          <a:bodyPr wrap="square" anchor="t" anchorCtr="0">
            <a:spAutoFit/>
          </a:bodyPr>
          <a:lstStyle>
            <a:lvl1pPr>
              <a:lnSpc>
                <a:spcPct val="95000"/>
              </a:lnSpc>
              <a:defRPr sz="4000" baseline="0" smtClean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da-DK" dirty="0" smtClean="0"/>
          </a:p>
        </p:txBody>
      </p:sp>
      <p:sp>
        <p:nvSpPr>
          <p:cNvPr id="19" name="White Top Rectangle"/>
          <p:cNvSpPr>
            <a:spLocks noChangeArrowheads="1"/>
          </p:cNvSpPr>
          <p:nvPr userDrawn="1"/>
        </p:nvSpPr>
        <p:spPr bwMode="auto">
          <a:xfrm>
            <a:off x="1022571" y="441519"/>
            <a:ext cx="738000" cy="5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a-DK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-1620688" y="2022289"/>
            <a:ext cx="1509880" cy="55399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Ændr 2. linje i overskrif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l AU Passata Light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55968" y="4496400"/>
            <a:ext cx="1437196" cy="4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33480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ts val="1200"/>
              </a:lnSpc>
              <a:buFontTx/>
              <a:buNone/>
              <a:defRPr sz="600" spc="40" baseline="0" smtClean="0">
                <a:solidFill>
                  <a:schemeClr val="bg1"/>
                </a:solidFill>
                <a:latin typeface="AU Passata Light" pitchFamily="34" charset="0"/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20" name="SD_FLD_DocumentDate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6000" cy="33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cap="all" baseline="0" smtClean="0">
                <a:solidFill>
                  <a:schemeClr val="bg1"/>
                </a:solidFill>
                <a:latin typeface="AU Passata Light" pitchFamily="34" charset="0"/>
              </a:rPr>
              <a:t>24. oktober 2015</a:t>
            </a:r>
            <a:endParaRPr lang="da-DK" sz="800" cap="all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24" name="SD_FLD_Event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9940" cy="108347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/>
          <a:lstStyle/>
          <a:p>
            <a:pPr algn="r">
              <a:lnSpc>
                <a:spcPct val="95000"/>
              </a:lnSpc>
              <a:defRPr/>
            </a:pP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25" name="White Rectangle"/>
          <p:cNvSpPr/>
          <p:nvPr userDrawn="1"/>
        </p:nvSpPr>
        <p:spPr>
          <a:xfrm>
            <a:off x="8360430" y="4402800"/>
            <a:ext cx="432000" cy="54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 smtClean="0"/>
          </a:p>
          <a:p>
            <a:pPr algn="ctr"/>
            <a:endParaRPr lang="da-DK" dirty="0"/>
          </a:p>
        </p:txBody>
      </p:sp>
      <p:sp>
        <p:nvSpPr>
          <p:cNvPr id="34" name="SD_USR_Titl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33506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cap="all" baseline="0" dirty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5" name="SD_USR_Nam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b="1" cap="all" baseline="0" dirty="0" smtClean="0">
                <a:solidFill>
                  <a:schemeClr val="bg1"/>
                </a:solidFill>
              </a:rPr>
              <a:t>Björn Andresen</a:t>
            </a: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6" name="SD_ART_SecondaryLogo"/>
          <p:cNvSpPr>
            <a:spLocks noChangeArrowheads="1"/>
          </p:cNvSpPr>
          <p:nvPr userDrawn="1"/>
        </p:nvSpPr>
        <p:spPr bwMode="auto">
          <a:xfrm>
            <a:off x="2844000" y="4582800"/>
            <a:ext cx="1508400" cy="316800"/>
          </a:xfrm>
          <a:prstGeom prst="rect">
            <a:avLst/>
          </a:prstGeom>
          <a:solidFill>
            <a:schemeClr val="bg1">
              <a:alpha val="0"/>
            </a:schemeClr>
          </a:solidFill>
          <a:ln w="1778" algn="ctr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da-DK" dirty="0"/>
          </a:p>
        </p:txBody>
      </p:sp>
      <p:sp>
        <p:nvSpPr>
          <p:cNvPr id="28" name="SD_LAN_AUWBreak"/>
          <p:cNvSpPr txBox="1">
            <a:spLocks noChangeArrowheads="1"/>
          </p:cNvSpPr>
          <p:nvPr userDrawn="1"/>
        </p:nvSpPr>
        <p:spPr bwMode="auto">
          <a:xfrm>
            <a:off x="971998" y="4496400"/>
            <a:ext cx="702000" cy="33140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64800" rIns="0" bIns="0" anchor="t" anchorCtr="0"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da-DK" sz="960" cap="all" baseline="0" dirty="0" smtClean="0">
                <a:solidFill>
                  <a:schemeClr val="bg1"/>
                </a:solidFill>
                <a:latin typeface="AU Passata" panose="020B0503030502030804" pitchFamily="34" charset="0"/>
              </a:rPr>
              <a:t>Aarhus 
Universitet</a:t>
            </a:r>
            <a:endParaRPr lang="da-DK" sz="960" cap="all" baseline="0" dirty="0">
              <a:solidFill>
                <a:schemeClr val="bg1"/>
              </a:solidFill>
              <a:latin typeface="AU Passata" panose="020B0503030502030804" pitchFamily="34" charset="0"/>
            </a:endParaRPr>
          </a:p>
        </p:txBody>
      </p:sp>
      <p:sp>
        <p:nvSpPr>
          <p:cNvPr id="18" name="SD_OFF_Niveau1And2"/>
          <p:cNvSpPr txBox="1">
            <a:spLocks noChangeArrowheads="1"/>
          </p:cNvSpPr>
          <p:nvPr userDrawn="1"/>
        </p:nvSpPr>
        <p:spPr bwMode="auto">
          <a:xfrm>
            <a:off x="975600" y="4496400"/>
            <a:ext cx="1800000" cy="42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33480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endParaRPr lang="da-DK" sz="600" cap="all" spc="40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29" name="Pladsholder til tekst 2"/>
          <p:cNvSpPr txBox="1">
            <a:spLocks/>
          </p:cNvSpPr>
          <p:nvPr userDrawn="1"/>
        </p:nvSpPr>
        <p:spPr>
          <a:xfrm>
            <a:off x="306000" y="4496400"/>
            <a:ext cx="538609" cy="331200"/>
          </a:xfrm>
          <a:prstGeom prst="rect">
            <a:avLst/>
          </a:prstGeom>
        </p:spPr>
        <p:txBody>
          <a:bodyPr wrap="none" lIns="0" tIns="0" rIns="0" bIns="21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2090" kern="0" dirty="0" smtClean="0">
                <a:solidFill>
                  <a:schemeClr val="bg1"/>
                </a:solidFill>
              </a:rPr>
              <a:t>AU</a:t>
            </a:r>
            <a:endParaRPr lang="da-DK" sz="2090" kern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pic>
        <p:nvPicPr>
          <p:cNvPr id="4" name="Picture 3" descr="citat_black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261" y="1219213"/>
            <a:ext cx="448733" cy="807719"/>
          </a:xfrm>
          <a:prstGeom prst="rect">
            <a:avLst/>
          </a:prstGeom>
        </p:spPr>
      </p:pic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712386" y="1725084"/>
            <a:ext cx="5687480" cy="2372254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</p:txBody>
      </p:sp>
      <p:sp>
        <p:nvSpPr>
          <p:cNvPr id="5" name="TextBox 5"/>
          <p:cNvSpPr txBox="1"/>
          <p:nvPr userDrawn="1"/>
        </p:nvSpPr>
        <p:spPr>
          <a:xfrm>
            <a:off x="-1584684" y="1729940"/>
            <a:ext cx="1473876" cy="116584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ksempel på et citat</a:t>
            </a:r>
          </a:p>
          <a:p>
            <a:pPr algn="r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u kan se alle tilgængelige </a:t>
            </a:r>
          </a:p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ayouts ved at vælge ’Layout’ i </a:t>
            </a:r>
          </a:p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øjremenuen</a:t>
            </a:r>
          </a:p>
        </p:txBody>
      </p:sp>
    </p:spTree>
    <p:extLst>
      <p:ext uri="{BB962C8B-B14F-4D97-AF65-F5344CB8AC3E}">
        <p14:creationId xmlns:p14="http://schemas.microsoft.com/office/powerpoint/2010/main" val="1796140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52425" y="167770"/>
            <a:ext cx="8440738" cy="3929567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776182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 slid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52425" y="167770"/>
            <a:ext cx="8440738" cy="473443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34947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52424" y="167770"/>
            <a:ext cx="4094164" cy="473443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/>
          </p:nvPr>
        </p:nvSpPr>
        <p:spPr>
          <a:xfrm>
            <a:off x="4699000" y="166688"/>
            <a:ext cx="4094163" cy="473443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0870041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52424" y="167770"/>
            <a:ext cx="4094164" cy="2239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/>
          </p:nvPr>
        </p:nvSpPr>
        <p:spPr>
          <a:xfrm>
            <a:off x="4699000" y="166688"/>
            <a:ext cx="4094163" cy="473443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352424" y="2663824"/>
            <a:ext cx="4094164" cy="223729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607518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our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4" name="Picture Placeholder 4"/>
          <p:cNvSpPr>
            <a:spLocks noGrp="1"/>
          </p:cNvSpPr>
          <p:nvPr>
            <p:ph type="pic" sz="quarter" idx="11"/>
          </p:nvPr>
        </p:nvSpPr>
        <p:spPr>
          <a:xfrm>
            <a:off x="352424" y="167770"/>
            <a:ext cx="4094164" cy="2239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352424" y="2663824"/>
            <a:ext cx="4094164" cy="223729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4698999" y="166688"/>
            <a:ext cx="4094164" cy="2239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4698999" y="2662742"/>
            <a:ext cx="4094164" cy="223729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4431280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95B1C-8CD2-48D1-BA13-0A242C5433EA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8" name="Black Rectangle"/>
          <p:cNvSpPr/>
          <p:nvPr userDrawn="1"/>
        </p:nvSpPr>
        <p:spPr>
          <a:xfrm>
            <a:off x="352425" y="1324430"/>
            <a:ext cx="736600" cy="4571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-1620688" y="766856"/>
            <a:ext cx="1509880" cy="35506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Ændr 2. linje i overskrif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l AU Passata Light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4CDE3-B485-4686-B7A8-481E185B25D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885846" y="1851670"/>
            <a:ext cx="5372308" cy="1309564"/>
          </a:xfrm>
        </p:spPr>
        <p:txBody>
          <a:bodyPr anchor="ctr" anchorCtr="0"/>
          <a:lstStyle>
            <a:lvl1pPr marL="0" indent="0" algn="ctr">
              <a:buFontTx/>
              <a:buNone/>
              <a:defRPr sz="3000" b="0">
                <a:solidFill>
                  <a:schemeClr val="bg1"/>
                </a:solidFill>
                <a:latin typeface="+mn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</p:txBody>
      </p:sp>
      <p:sp>
        <p:nvSpPr>
          <p:cNvPr id="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55968" y="4496400"/>
            <a:ext cx="1437196" cy="4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33480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ts val="1200"/>
              </a:lnSpc>
              <a:buFontTx/>
              <a:buNone/>
              <a:defRPr sz="600" spc="40" baseline="0" smtClean="0">
                <a:solidFill>
                  <a:schemeClr val="bg1"/>
                </a:solidFill>
                <a:latin typeface="AU Passata Light" pitchFamily="34" charset="0"/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26" name="SD_FLD_DocumentDate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6000" cy="33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cap="all" baseline="0" smtClean="0">
                <a:solidFill>
                  <a:schemeClr val="bg1"/>
                </a:solidFill>
                <a:latin typeface="AU Passata Light" pitchFamily="34" charset="0"/>
              </a:rPr>
              <a:t>24. oktober 2015</a:t>
            </a:r>
            <a:endParaRPr lang="da-DK" sz="800" cap="all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27" name="SD_FLD_Event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9940" cy="108347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/>
          <a:lstStyle/>
          <a:p>
            <a:pPr algn="r">
              <a:lnSpc>
                <a:spcPct val="95000"/>
              </a:lnSpc>
              <a:defRPr/>
            </a:pP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28" name="White Rectangle"/>
          <p:cNvSpPr/>
          <p:nvPr userDrawn="1"/>
        </p:nvSpPr>
        <p:spPr>
          <a:xfrm>
            <a:off x="8360430" y="4402800"/>
            <a:ext cx="432000" cy="54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 smtClean="0"/>
          </a:p>
          <a:p>
            <a:pPr algn="ctr"/>
            <a:endParaRPr lang="da-DK" dirty="0"/>
          </a:p>
        </p:txBody>
      </p:sp>
      <p:sp>
        <p:nvSpPr>
          <p:cNvPr id="29" name="SD_USR_Titl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33506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cap="all" baseline="0" dirty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0" name="SD_USR_Nam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b="1" cap="all" baseline="0" dirty="0" smtClean="0">
                <a:solidFill>
                  <a:schemeClr val="bg1"/>
                </a:solidFill>
              </a:rPr>
              <a:t>Björn Andresen</a:t>
            </a: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1" name="SD_ART_SecondaryLogo"/>
          <p:cNvSpPr>
            <a:spLocks noChangeArrowheads="1"/>
          </p:cNvSpPr>
          <p:nvPr userDrawn="1"/>
        </p:nvSpPr>
        <p:spPr bwMode="auto">
          <a:xfrm>
            <a:off x="2844000" y="4582800"/>
            <a:ext cx="1508400" cy="316800"/>
          </a:xfrm>
          <a:prstGeom prst="rect">
            <a:avLst/>
          </a:prstGeom>
          <a:solidFill>
            <a:schemeClr val="bg1">
              <a:alpha val="0"/>
            </a:schemeClr>
          </a:solidFill>
          <a:ln w="1778" algn="ctr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da-DK" dirty="0"/>
          </a:p>
        </p:txBody>
      </p:sp>
      <p:sp>
        <p:nvSpPr>
          <p:cNvPr id="32" name="SD_LAN_AUWBreak"/>
          <p:cNvSpPr txBox="1">
            <a:spLocks noChangeArrowheads="1"/>
          </p:cNvSpPr>
          <p:nvPr userDrawn="1"/>
        </p:nvSpPr>
        <p:spPr bwMode="auto">
          <a:xfrm>
            <a:off x="971998" y="4496400"/>
            <a:ext cx="702000" cy="33140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64800" rIns="0" bIns="0" anchor="t" anchorCtr="0"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da-DK" sz="960" cap="all" baseline="0" dirty="0" smtClean="0">
                <a:solidFill>
                  <a:schemeClr val="bg1"/>
                </a:solidFill>
                <a:latin typeface="AU Passata" panose="020B0503030502030804" pitchFamily="34" charset="0"/>
              </a:rPr>
              <a:t>Aarhus 
Universitet</a:t>
            </a:r>
            <a:endParaRPr lang="da-DK" sz="960" cap="all" baseline="0" dirty="0">
              <a:solidFill>
                <a:schemeClr val="bg1"/>
              </a:solidFill>
              <a:latin typeface="AU Passata" panose="020B0503030502030804" pitchFamily="34" charset="0"/>
            </a:endParaRPr>
          </a:p>
        </p:txBody>
      </p:sp>
      <p:sp>
        <p:nvSpPr>
          <p:cNvPr id="33" name="SD_OFF_Niveau1And2"/>
          <p:cNvSpPr txBox="1">
            <a:spLocks noChangeArrowheads="1"/>
          </p:cNvSpPr>
          <p:nvPr userDrawn="1"/>
        </p:nvSpPr>
        <p:spPr bwMode="auto">
          <a:xfrm>
            <a:off x="975600" y="4496400"/>
            <a:ext cx="1800000" cy="42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33480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endParaRPr lang="da-DK" sz="600" cap="all" spc="40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4" name="Pladsholder til tekst 2"/>
          <p:cNvSpPr txBox="1">
            <a:spLocks/>
          </p:cNvSpPr>
          <p:nvPr userDrawn="1"/>
        </p:nvSpPr>
        <p:spPr>
          <a:xfrm>
            <a:off x="306000" y="4496400"/>
            <a:ext cx="538609" cy="331200"/>
          </a:xfrm>
          <a:prstGeom prst="rect">
            <a:avLst/>
          </a:prstGeom>
        </p:spPr>
        <p:txBody>
          <a:bodyPr wrap="none" lIns="0" tIns="0" rIns="0" bIns="21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2090" kern="0" dirty="0" smtClean="0">
                <a:solidFill>
                  <a:schemeClr val="bg1"/>
                </a:solidFill>
              </a:rPr>
              <a:t>AU</a:t>
            </a:r>
            <a:endParaRPr lang="da-DK" sz="209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8280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 Aarhus Universite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8784468" y="5033566"/>
            <a:ext cx="359532" cy="491958"/>
          </a:xfrm>
        </p:spPr>
        <p:txBody>
          <a:bodyPr/>
          <a:lstStyle>
            <a:lvl1pPr>
              <a:defRPr sz="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7" name="SD_LAN_AUWBreak"/>
          <p:cNvSpPr txBox="1">
            <a:spLocks noChangeArrowheads="1"/>
          </p:cNvSpPr>
          <p:nvPr userDrawn="1"/>
        </p:nvSpPr>
        <p:spPr bwMode="auto">
          <a:xfrm>
            <a:off x="4597200" y="2052000"/>
            <a:ext cx="2111155" cy="105149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201600" rIns="0" bIns="0" anchor="t" anchorCtr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da-DK" sz="2900" kern="1200" cap="all" baseline="0" dirty="0" smtClean="0">
                <a:solidFill>
                  <a:schemeClr val="bg1"/>
                </a:solidFill>
                <a:latin typeface="AU Passata" pitchFamily="34" charset="0"/>
                <a:ea typeface="+mn-ea"/>
                <a:cs typeface="+mn-cs"/>
              </a:rPr>
              <a:t>Aarhus 
Universitet</a:t>
            </a:r>
            <a:endParaRPr lang="da-DK" sz="2900" kern="1200" cap="all" baseline="0" dirty="0">
              <a:solidFill>
                <a:schemeClr val="bg1"/>
              </a:solidFill>
              <a:latin typeface="AU Passata" pitchFamily="34" charset="0"/>
              <a:ea typeface="+mn-ea"/>
              <a:cs typeface="+mn-cs"/>
            </a:endParaRPr>
          </a:p>
        </p:txBody>
      </p:sp>
      <p:sp>
        <p:nvSpPr>
          <p:cNvPr id="10" name="Pladsholder til tekst 2"/>
          <p:cNvSpPr txBox="1">
            <a:spLocks/>
          </p:cNvSpPr>
          <p:nvPr userDrawn="1"/>
        </p:nvSpPr>
        <p:spPr>
          <a:xfrm>
            <a:off x="2448000" y="2051999"/>
            <a:ext cx="1718419" cy="1058400"/>
          </a:xfrm>
          <a:prstGeom prst="rect">
            <a:avLst/>
          </a:prstGeom>
        </p:spPr>
        <p:txBody>
          <a:bodyPr wrap="none" lIns="0" tIns="0" rIns="0" bIns="75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algn="r"/>
            <a:r>
              <a:rPr lang="da-DK" sz="6700" kern="0" dirty="0" smtClean="0">
                <a:solidFill>
                  <a:schemeClr val="bg1"/>
                </a:solidFill>
              </a:rPr>
              <a:t>AU</a:t>
            </a:r>
            <a:endParaRPr lang="da-DK" sz="670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896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34819" name="Title 1"/>
          <p:cNvSpPr>
            <a:spLocks noGrp="1" noChangeArrowheads="1"/>
          </p:cNvSpPr>
          <p:nvPr>
            <p:ph type="ctrTitle"/>
          </p:nvPr>
        </p:nvSpPr>
        <p:spPr>
          <a:xfrm>
            <a:off x="989013" y="1059582"/>
            <a:ext cx="7159345" cy="1334665"/>
          </a:xfrm>
        </p:spPr>
        <p:txBody>
          <a:bodyPr wrap="square" anchor="b" anchorCtr="0">
            <a:noAutofit/>
          </a:bodyPr>
          <a:lstStyle>
            <a:lvl1pPr>
              <a:lnSpc>
                <a:spcPct val="95000"/>
              </a:lnSpc>
              <a:defRPr sz="4000" baseline="0" smtClean="0">
                <a:solidFill>
                  <a:schemeClr val="bg1"/>
                </a:solidFill>
              </a:defRPr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 smtClean="0"/>
          </a:p>
        </p:txBody>
      </p:sp>
      <p:sp>
        <p:nvSpPr>
          <p:cNvPr id="19" name="White Top Rectangle"/>
          <p:cNvSpPr>
            <a:spLocks noChangeArrowheads="1"/>
          </p:cNvSpPr>
          <p:nvPr userDrawn="1"/>
        </p:nvSpPr>
        <p:spPr bwMode="auto">
          <a:xfrm>
            <a:off x="1022571" y="2517750"/>
            <a:ext cx="738000" cy="5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a-DK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1009690" y="2787774"/>
            <a:ext cx="5372308" cy="1309564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</p:txBody>
      </p:sp>
      <p:sp>
        <p:nvSpPr>
          <p:cNvPr id="22" name="TextBox 21"/>
          <p:cNvSpPr txBox="1"/>
          <p:nvPr userDrawn="1"/>
        </p:nvSpPr>
        <p:spPr>
          <a:xfrm>
            <a:off x="-1620688" y="2022289"/>
            <a:ext cx="1509880" cy="55399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Ændr 2. linje i overskrif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l AU Passata Light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55968" y="4496400"/>
            <a:ext cx="1437196" cy="4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33480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ts val="1200"/>
              </a:lnSpc>
              <a:buFontTx/>
              <a:buNone/>
              <a:defRPr sz="600" spc="40" baseline="0" smtClean="0">
                <a:solidFill>
                  <a:schemeClr val="bg1"/>
                </a:solidFill>
                <a:latin typeface="AU Passata Light" pitchFamily="34" charset="0"/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30" name="SD_FLD_DocumentDate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6000" cy="33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cap="all" baseline="0" smtClean="0">
                <a:solidFill>
                  <a:schemeClr val="bg1"/>
                </a:solidFill>
                <a:latin typeface="AU Passata Light" pitchFamily="34" charset="0"/>
              </a:rPr>
              <a:t>24. oktober 2015</a:t>
            </a:r>
            <a:endParaRPr lang="da-DK" sz="800" cap="all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1" name="SD_FLD_Event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9940" cy="108347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/>
          <a:lstStyle/>
          <a:p>
            <a:pPr algn="r">
              <a:lnSpc>
                <a:spcPct val="95000"/>
              </a:lnSpc>
              <a:defRPr/>
            </a:pP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2" name="White Rectangle"/>
          <p:cNvSpPr/>
          <p:nvPr userDrawn="1"/>
        </p:nvSpPr>
        <p:spPr>
          <a:xfrm>
            <a:off x="8360430" y="4402800"/>
            <a:ext cx="432000" cy="54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 smtClean="0"/>
          </a:p>
          <a:p>
            <a:pPr algn="ctr"/>
            <a:endParaRPr lang="da-DK" dirty="0"/>
          </a:p>
        </p:txBody>
      </p:sp>
      <p:sp>
        <p:nvSpPr>
          <p:cNvPr id="35" name="SD_USR_Titl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33506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cap="all" baseline="0" dirty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6" name="SD_USR_Nam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b="1" cap="all" baseline="0" dirty="0" smtClean="0">
                <a:solidFill>
                  <a:schemeClr val="bg1"/>
                </a:solidFill>
              </a:rPr>
              <a:t>Björn Andresen</a:t>
            </a: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7" name="SD_ART_SecondaryLogo"/>
          <p:cNvSpPr>
            <a:spLocks noChangeArrowheads="1"/>
          </p:cNvSpPr>
          <p:nvPr userDrawn="1"/>
        </p:nvSpPr>
        <p:spPr bwMode="auto">
          <a:xfrm>
            <a:off x="2844000" y="4582800"/>
            <a:ext cx="1508400" cy="316800"/>
          </a:xfrm>
          <a:prstGeom prst="rect">
            <a:avLst/>
          </a:prstGeom>
          <a:solidFill>
            <a:schemeClr val="bg1">
              <a:alpha val="0"/>
            </a:schemeClr>
          </a:solidFill>
          <a:ln w="1778" algn="ctr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da-DK" dirty="0"/>
          </a:p>
        </p:txBody>
      </p:sp>
      <p:sp>
        <p:nvSpPr>
          <p:cNvPr id="38" name="SD_LAN_AUWBreak"/>
          <p:cNvSpPr txBox="1">
            <a:spLocks noChangeArrowheads="1"/>
          </p:cNvSpPr>
          <p:nvPr userDrawn="1"/>
        </p:nvSpPr>
        <p:spPr bwMode="auto">
          <a:xfrm>
            <a:off x="971998" y="4496400"/>
            <a:ext cx="702000" cy="33140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64800" rIns="0" bIns="0" anchor="t" anchorCtr="0"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da-DK" sz="960" cap="all" baseline="0" dirty="0" smtClean="0">
                <a:solidFill>
                  <a:schemeClr val="bg1"/>
                </a:solidFill>
                <a:latin typeface="AU Passata" panose="020B0503030502030804" pitchFamily="34" charset="0"/>
              </a:rPr>
              <a:t>Aarhus 
Universitet</a:t>
            </a:r>
            <a:endParaRPr lang="da-DK" sz="960" cap="all" baseline="0" dirty="0">
              <a:solidFill>
                <a:schemeClr val="bg1"/>
              </a:solidFill>
              <a:latin typeface="AU Passata" panose="020B0503030502030804" pitchFamily="34" charset="0"/>
            </a:endParaRPr>
          </a:p>
        </p:txBody>
      </p:sp>
      <p:sp>
        <p:nvSpPr>
          <p:cNvPr id="39" name="SD_OFF_Niveau1And2"/>
          <p:cNvSpPr txBox="1">
            <a:spLocks noChangeArrowheads="1"/>
          </p:cNvSpPr>
          <p:nvPr userDrawn="1"/>
        </p:nvSpPr>
        <p:spPr bwMode="auto">
          <a:xfrm>
            <a:off x="975600" y="4496400"/>
            <a:ext cx="1800000" cy="42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33480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endParaRPr lang="da-DK" sz="600" cap="all" spc="40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40" name="Pladsholder til tekst 2"/>
          <p:cNvSpPr txBox="1">
            <a:spLocks/>
          </p:cNvSpPr>
          <p:nvPr userDrawn="1"/>
        </p:nvSpPr>
        <p:spPr>
          <a:xfrm>
            <a:off x="306000" y="4496400"/>
            <a:ext cx="538609" cy="331200"/>
          </a:xfrm>
          <a:prstGeom prst="rect">
            <a:avLst/>
          </a:prstGeom>
        </p:spPr>
        <p:txBody>
          <a:bodyPr wrap="none" lIns="0" tIns="0" rIns="0" bIns="21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2090" kern="0" dirty="0" smtClean="0">
                <a:solidFill>
                  <a:schemeClr val="bg1"/>
                </a:solidFill>
              </a:rPr>
              <a:t>AU</a:t>
            </a:r>
            <a:endParaRPr lang="da-DK" sz="209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7008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no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34819" name="Title 1"/>
          <p:cNvSpPr>
            <a:spLocks noGrp="1" noChangeArrowheads="1"/>
          </p:cNvSpPr>
          <p:nvPr>
            <p:ph type="ctrTitle"/>
          </p:nvPr>
        </p:nvSpPr>
        <p:spPr>
          <a:xfrm>
            <a:off x="989013" y="1989780"/>
            <a:ext cx="7159345" cy="1169551"/>
          </a:xfrm>
        </p:spPr>
        <p:txBody>
          <a:bodyPr wrap="square" anchor="t" anchorCtr="0">
            <a:spAutoFit/>
          </a:bodyPr>
          <a:lstStyle>
            <a:lvl1pPr>
              <a:lnSpc>
                <a:spcPct val="95000"/>
              </a:lnSpc>
              <a:defRPr sz="4000" baseline="0" smtClean="0">
                <a:solidFill>
                  <a:schemeClr val="bg1"/>
                </a:solidFill>
              </a:defRPr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 smtClean="0"/>
          </a:p>
        </p:txBody>
      </p:sp>
      <p:sp>
        <p:nvSpPr>
          <p:cNvPr id="19" name="White Top Rectangle"/>
          <p:cNvSpPr>
            <a:spLocks noChangeArrowheads="1"/>
          </p:cNvSpPr>
          <p:nvPr userDrawn="1"/>
        </p:nvSpPr>
        <p:spPr bwMode="auto">
          <a:xfrm>
            <a:off x="1022571" y="441519"/>
            <a:ext cx="738000" cy="5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a-DK" dirty="0"/>
          </a:p>
        </p:txBody>
      </p:sp>
      <p:sp>
        <p:nvSpPr>
          <p:cNvPr id="53" name="TextBox 52"/>
          <p:cNvSpPr txBox="1"/>
          <p:nvPr userDrawn="1"/>
        </p:nvSpPr>
        <p:spPr>
          <a:xfrm>
            <a:off x="-1620688" y="2022289"/>
            <a:ext cx="1509880" cy="553998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Ændr 2. linje i overskrif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l AU Passata Light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55968" y="4496400"/>
            <a:ext cx="1437196" cy="4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33480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ts val="1200"/>
              </a:lnSpc>
              <a:buFontTx/>
              <a:buNone/>
              <a:defRPr sz="600" spc="40" baseline="0" smtClean="0">
                <a:solidFill>
                  <a:schemeClr val="bg1"/>
                </a:solidFill>
                <a:latin typeface="AU Passata Light" pitchFamily="34" charset="0"/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24" name="SD_FLD_DocumentDate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6000" cy="33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cap="all" baseline="0" smtClean="0">
                <a:solidFill>
                  <a:schemeClr val="bg1"/>
                </a:solidFill>
                <a:latin typeface="AU Passata Light" pitchFamily="34" charset="0"/>
              </a:rPr>
              <a:t>24. oktober 2015</a:t>
            </a:r>
            <a:endParaRPr lang="da-DK" sz="800" cap="all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28" name="SD_FLD_Event"/>
          <p:cNvSpPr txBox="1">
            <a:spLocks noChangeArrowheads="1"/>
          </p:cNvSpPr>
          <p:nvPr userDrawn="1"/>
        </p:nvSpPr>
        <p:spPr bwMode="auto">
          <a:xfrm>
            <a:off x="7045890" y="4496400"/>
            <a:ext cx="1749940" cy="108347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/>
          <a:lstStyle/>
          <a:p>
            <a:pPr algn="r">
              <a:lnSpc>
                <a:spcPct val="95000"/>
              </a:lnSpc>
              <a:defRPr/>
            </a:pP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29" name="White Rectangle"/>
          <p:cNvSpPr/>
          <p:nvPr userDrawn="1"/>
        </p:nvSpPr>
        <p:spPr>
          <a:xfrm>
            <a:off x="8360430" y="4402800"/>
            <a:ext cx="432000" cy="54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 smtClean="0"/>
          </a:p>
          <a:p>
            <a:pPr algn="ctr"/>
            <a:endParaRPr lang="da-DK" dirty="0"/>
          </a:p>
        </p:txBody>
      </p:sp>
      <p:sp>
        <p:nvSpPr>
          <p:cNvPr id="32" name="SD_USR_Titl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33506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cap="all" baseline="0" dirty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3" name="SD_USR_Name"/>
          <p:cNvSpPr txBox="1">
            <a:spLocks noChangeArrowheads="1"/>
          </p:cNvSpPr>
          <p:nvPr userDrawn="1"/>
        </p:nvSpPr>
        <p:spPr bwMode="auto">
          <a:xfrm>
            <a:off x="4748455" y="4496400"/>
            <a:ext cx="2237395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b="1" cap="all" baseline="0" dirty="0" smtClean="0">
                <a:solidFill>
                  <a:schemeClr val="bg1"/>
                </a:solidFill>
              </a:rPr>
              <a:t>Björn Andresen</a:t>
            </a: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4" name="SD_ART_SecondaryLogo"/>
          <p:cNvSpPr>
            <a:spLocks noChangeArrowheads="1"/>
          </p:cNvSpPr>
          <p:nvPr userDrawn="1"/>
        </p:nvSpPr>
        <p:spPr bwMode="auto">
          <a:xfrm>
            <a:off x="2844000" y="4582800"/>
            <a:ext cx="1508400" cy="316800"/>
          </a:xfrm>
          <a:prstGeom prst="rect">
            <a:avLst/>
          </a:prstGeom>
          <a:solidFill>
            <a:schemeClr val="bg1">
              <a:alpha val="0"/>
            </a:schemeClr>
          </a:solidFill>
          <a:ln w="1778" algn="ctr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da-DK" dirty="0"/>
          </a:p>
        </p:txBody>
      </p:sp>
      <p:sp>
        <p:nvSpPr>
          <p:cNvPr id="35" name="SD_LAN_AUWBreak"/>
          <p:cNvSpPr txBox="1">
            <a:spLocks noChangeArrowheads="1"/>
          </p:cNvSpPr>
          <p:nvPr userDrawn="1"/>
        </p:nvSpPr>
        <p:spPr bwMode="auto">
          <a:xfrm>
            <a:off x="971998" y="4496400"/>
            <a:ext cx="702000" cy="33140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64800" rIns="0" bIns="0" anchor="t" anchorCtr="0"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da-DK" sz="960" cap="all" baseline="0" dirty="0" smtClean="0">
                <a:solidFill>
                  <a:schemeClr val="bg1"/>
                </a:solidFill>
                <a:latin typeface="AU Passata" panose="020B0503030502030804" pitchFamily="34" charset="0"/>
              </a:rPr>
              <a:t>Aarhus 
Universitet</a:t>
            </a:r>
            <a:endParaRPr lang="da-DK" sz="960" cap="all" baseline="0" dirty="0">
              <a:solidFill>
                <a:schemeClr val="bg1"/>
              </a:solidFill>
              <a:latin typeface="AU Passata" panose="020B0503030502030804" pitchFamily="34" charset="0"/>
            </a:endParaRPr>
          </a:p>
        </p:txBody>
      </p:sp>
      <p:sp>
        <p:nvSpPr>
          <p:cNvPr id="36" name="SD_OFF_Niveau1And2"/>
          <p:cNvSpPr txBox="1">
            <a:spLocks noChangeArrowheads="1"/>
          </p:cNvSpPr>
          <p:nvPr userDrawn="1"/>
        </p:nvSpPr>
        <p:spPr bwMode="auto">
          <a:xfrm>
            <a:off x="975600" y="4496400"/>
            <a:ext cx="1800000" cy="42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33480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endParaRPr lang="da-DK" sz="600" cap="all" spc="40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37" name="Pladsholder til tekst 2"/>
          <p:cNvSpPr txBox="1">
            <a:spLocks/>
          </p:cNvSpPr>
          <p:nvPr userDrawn="1"/>
        </p:nvSpPr>
        <p:spPr>
          <a:xfrm>
            <a:off x="306000" y="4496400"/>
            <a:ext cx="538609" cy="331200"/>
          </a:xfrm>
          <a:prstGeom prst="rect">
            <a:avLst/>
          </a:prstGeom>
        </p:spPr>
        <p:txBody>
          <a:bodyPr wrap="none" lIns="0" tIns="0" rIns="0" bIns="21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2090" kern="0" dirty="0" smtClean="0">
                <a:solidFill>
                  <a:schemeClr val="bg1"/>
                </a:solidFill>
              </a:rPr>
              <a:t>AU</a:t>
            </a:r>
            <a:endParaRPr lang="da-DK" sz="209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8132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2"/>
            <a:r>
              <a:rPr lang="da-DK" dirty="0" smtClean="0"/>
              <a:t>Thir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3"/>
            <a:r>
              <a:rPr lang="da-DK" dirty="0" err="1" smtClean="0"/>
              <a:t>Fourth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4"/>
            <a:r>
              <a:rPr lang="da-DK" dirty="0" smtClean="0"/>
              <a:t>Fifth </a:t>
            </a:r>
            <a:r>
              <a:rPr lang="da-DK" dirty="0" err="1" smtClean="0"/>
              <a:t>level</a:t>
            </a:r>
            <a:endParaRPr lang="da-DK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17" name="Black Rectangle"/>
          <p:cNvSpPr/>
          <p:nvPr userDrawn="1"/>
        </p:nvSpPr>
        <p:spPr>
          <a:xfrm>
            <a:off x="352425" y="1324430"/>
            <a:ext cx="736600" cy="4571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19" name="TextBox 17"/>
          <p:cNvSpPr txBox="1">
            <a:spLocks noChangeArrowheads="1"/>
          </p:cNvSpPr>
          <p:nvPr userDrawn="1"/>
        </p:nvSpPr>
        <p:spPr bwMode="auto">
          <a:xfrm>
            <a:off x="-1764704" y="1564430"/>
            <a:ext cx="168362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punktopstilling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på teks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(flere niveauer findes),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brug ‘Forøg listeniveau’</a:t>
            </a:r>
          </a:p>
          <a:p>
            <a:pPr algn="r" eaLnBrk="1" hangingPunct="1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venstrestillet tekst uden punktopstilling, brug ‘Formindsk listeniveau’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8284" y="2207521"/>
            <a:ext cx="4572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ounded Rectangle 20"/>
          <p:cNvSpPr/>
          <p:nvPr userDrawn="1"/>
        </p:nvSpPr>
        <p:spPr>
          <a:xfrm>
            <a:off x="-309684" y="2207521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noProof="1">
              <a:latin typeface="+mn-lt"/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566726" y="2999609"/>
            <a:ext cx="438150" cy="209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Rectangle 23"/>
          <p:cNvSpPr/>
          <p:nvPr userDrawn="1"/>
        </p:nvSpPr>
        <p:spPr>
          <a:xfrm>
            <a:off x="-347651" y="2999609"/>
            <a:ext cx="219075" cy="201169"/>
          </a:xfrm>
          <a:prstGeom prst="rect">
            <a:avLst/>
          </a:prstGeom>
          <a:solidFill>
            <a:srgbClr val="FFFFFF">
              <a:alpha val="65882"/>
            </a:srgb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noProof="1">
              <a:latin typeface="+mn-lt"/>
            </a:endParaRPr>
          </a:p>
        </p:txBody>
      </p:sp>
      <p:sp>
        <p:nvSpPr>
          <p:cNvPr id="25" name="Rounded Rectangle 24"/>
          <p:cNvSpPr/>
          <p:nvPr userDrawn="1"/>
        </p:nvSpPr>
        <p:spPr>
          <a:xfrm>
            <a:off x="-562116" y="3002183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noProof="1">
              <a:latin typeface="+mn-lt"/>
            </a:endParaRPr>
          </a:p>
        </p:txBody>
      </p:sp>
      <p:sp>
        <p:nvSpPr>
          <p:cNvPr id="26" name="TextBox 25"/>
          <p:cNvSpPr txBox="1"/>
          <p:nvPr userDrawn="1"/>
        </p:nvSpPr>
        <p:spPr>
          <a:xfrm>
            <a:off x="-1620688" y="766856"/>
            <a:ext cx="1509880" cy="355069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Ændr 2. linje i overskriften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il AU Passata Light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425" y="1860717"/>
            <a:ext cx="8440739" cy="223360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2"/>
            <a:r>
              <a:rPr lang="da-DK" dirty="0" smtClean="0"/>
              <a:t>Thir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3"/>
            <a:r>
              <a:rPr lang="da-DK" dirty="0" err="1" smtClean="0"/>
              <a:t>Fourth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4"/>
            <a:r>
              <a:rPr lang="da-DK" dirty="0" smtClean="0"/>
              <a:t>Fifth </a:t>
            </a:r>
            <a:r>
              <a:rPr lang="da-DK" dirty="0" err="1" smtClean="0"/>
              <a:t>level</a:t>
            </a:r>
            <a:endParaRPr lang="da-DK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52426" y="166688"/>
            <a:ext cx="8440737" cy="574632"/>
          </a:xfrm>
        </p:spPr>
        <p:txBody>
          <a:bodyPr/>
          <a:lstStyle>
            <a:lvl1pPr>
              <a:defRPr/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17" name="Black Rectangle"/>
          <p:cNvSpPr/>
          <p:nvPr userDrawn="1"/>
        </p:nvSpPr>
        <p:spPr>
          <a:xfrm>
            <a:off x="352425" y="919598"/>
            <a:ext cx="736600" cy="4571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52424" y="1131590"/>
            <a:ext cx="8440739" cy="427335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2400"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-1480584" y="339502"/>
            <a:ext cx="1369776" cy="10772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skrift én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linje</a:t>
            </a:r>
            <a:b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old eller Regular</a:t>
            </a:r>
          </a:p>
          <a:p>
            <a:pPr algn="r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00000"/>
              </a:lnSpc>
            </a:pP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nderoverskrift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b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én linje</a:t>
            </a: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da-DK" sz="1000" noProof="1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 userDrawn="1"/>
        </p:nvSpPr>
        <p:spPr bwMode="auto">
          <a:xfrm>
            <a:off x="-1764704" y="1564430"/>
            <a:ext cx="168362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punktopstilling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på teksten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(flere niveauer findes),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brug ‘Forøg listeniveau’</a:t>
            </a: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venstrestillet tekst uden punktopstilling, brug ‘Formindsk listeniveau’</a:t>
            </a:r>
            <a:endParaRPr lang="da-DK" sz="10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8284" y="2207521"/>
            <a:ext cx="4572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ounded Rectangle 22"/>
          <p:cNvSpPr/>
          <p:nvPr userDrawn="1"/>
        </p:nvSpPr>
        <p:spPr>
          <a:xfrm>
            <a:off x="-309684" y="2207521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566726" y="2999609"/>
            <a:ext cx="438150" cy="209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Rectangle 24"/>
          <p:cNvSpPr/>
          <p:nvPr userDrawn="1"/>
        </p:nvSpPr>
        <p:spPr>
          <a:xfrm>
            <a:off x="-347651" y="2999609"/>
            <a:ext cx="219075" cy="201169"/>
          </a:xfrm>
          <a:prstGeom prst="rect">
            <a:avLst/>
          </a:prstGeom>
          <a:solidFill>
            <a:srgbClr val="FFFFFF">
              <a:alpha val="65882"/>
            </a:srgb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sp>
        <p:nvSpPr>
          <p:cNvPr id="26" name="Rounded Rectangle 25"/>
          <p:cNvSpPr/>
          <p:nvPr userDrawn="1"/>
        </p:nvSpPr>
        <p:spPr>
          <a:xfrm>
            <a:off x="-562116" y="3002183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7128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line title and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52426" y="166688"/>
            <a:ext cx="8440737" cy="574632"/>
          </a:xfrm>
        </p:spPr>
        <p:txBody>
          <a:bodyPr/>
          <a:lstStyle>
            <a:lvl1pPr>
              <a:defRPr/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17" name="Black Rectangle"/>
          <p:cNvSpPr/>
          <p:nvPr userDrawn="1"/>
        </p:nvSpPr>
        <p:spPr>
          <a:xfrm>
            <a:off x="352425" y="919598"/>
            <a:ext cx="736600" cy="4571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46980" y="1149350"/>
            <a:ext cx="8448849" cy="2947988"/>
          </a:xfrm>
        </p:spPr>
        <p:txBody>
          <a:bodyPr/>
          <a:lstStyle/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2"/>
            <a:r>
              <a:rPr lang="da-DK" dirty="0" smtClean="0"/>
              <a:t>Thir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3"/>
            <a:r>
              <a:rPr lang="da-DK" dirty="0" err="1" smtClean="0"/>
              <a:t>Fourth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4"/>
            <a:r>
              <a:rPr lang="da-DK" dirty="0" smtClean="0"/>
              <a:t>Fifth </a:t>
            </a:r>
            <a:r>
              <a:rPr lang="da-DK" dirty="0" err="1" smtClean="0"/>
              <a:t>level</a:t>
            </a:r>
            <a:endParaRPr lang="da-DK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-1480584" y="339502"/>
            <a:ext cx="13697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skrift én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linje</a:t>
            </a:r>
            <a:b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Bold eller Regular</a:t>
            </a:r>
          </a:p>
        </p:txBody>
      </p:sp>
    </p:spTree>
    <p:extLst>
      <p:ext uri="{BB962C8B-B14F-4D97-AF65-F5344CB8AC3E}">
        <p14:creationId xmlns:p14="http://schemas.microsoft.com/office/powerpoint/2010/main" val="4046755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ch text and small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52427" y="166687"/>
            <a:ext cx="5227685" cy="478119"/>
          </a:xfrm>
        </p:spPr>
        <p:txBody>
          <a:bodyPr/>
          <a:lstStyle>
            <a:lvl1pPr>
              <a:defRPr sz="2400" b="0" cap="none" baseline="0"/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5832475" y="355450"/>
            <a:ext cx="2960688" cy="37418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52424" y="891894"/>
            <a:ext cx="5227687" cy="3205444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2"/>
            <a:r>
              <a:rPr lang="da-DK" dirty="0" smtClean="0"/>
              <a:t>Thir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3"/>
            <a:r>
              <a:rPr lang="da-DK" dirty="0" err="1" smtClean="0"/>
              <a:t>Fourth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4"/>
            <a:r>
              <a:rPr lang="da-DK" dirty="0" smtClean="0"/>
              <a:t>Fifth </a:t>
            </a:r>
            <a:r>
              <a:rPr lang="da-DK" dirty="0" err="1" smtClean="0"/>
              <a:t>level</a:t>
            </a:r>
            <a:endParaRPr lang="da-DK" dirty="0"/>
          </a:p>
        </p:txBody>
      </p:sp>
      <p:sp>
        <p:nvSpPr>
          <p:cNvPr id="17" name="TextBox 17"/>
          <p:cNvSpPr txBox="1">
            <a:spLocks noChangeArrowheads="1"/>
          </p:cNvSpPr>
          <p:nvPr userDrawn="1"/>
        </p:nvSpPr>
        <p:spPr bwMode="auto">
          <a:xfrm>
            <a:off x="-1764704" y="915566"/>
            <a:ext cx="168362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punktopstilling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på teksten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(flere niveauer findes),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brug ‘Forøg listeniveau’</a:t>
            </a: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venstrestillet tekst uden punktopstilling, brug ‘Formindsk listeniveau’</a:t>
            </a:r>
            <a:endParaRPr lang="da-DK" sz="10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8284" y="1558657"/>
            <a:ext cx="4572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ounded Rectangle 18"/>
          <p:cNvSpPr/>
          <p:nvPr userDrawn="1"/>
        </p:nvSpPr>
        <p:spPr>
          <a:xfrm>
            <a:off x="-309684" y="1558657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pic>
        <p:nvPicPr>
          <p:cNvPr id="20" name="Picture 3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566726" y="2350745"/>
            <a:ext cx="438150" cy="209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22"/>
          <p:cNvSpPr/>
          <p:nvPr userDrawn="1"/>
        </p:nvSpPr>
        <p:spPr>
          <a:xfrm>
            <a:off x="-347651" y="2350745"/>
            <a:ext cx="219075" cy="201169"/>
          </a:xfrm>
          <a:prstGeom prst="rect">
            <a:avLst/>
          </a:prstGeom>
          <a:solidFill>
            <a:srgbClr val="FFFFFF">
              <a:alpha val="65882"/>
            </a:srgb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sp>
        <p:nvSpPr>
          <p:cNvPr id="24" name="Rounded Rectangle 23"/>
          <p:cNvSpPr/>
          <p:nvPr userDrawn="1"/>
        </p:nvSpPr>
        <p:spPr>
          <a:xfrm>
            <a:off x="-562116" y="2353319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sp>
        <p:nvSpPr>
          <p:cNvPr id="25" name="TextBox 24"/>
          <p:cNvSpPr txBox="1"/>
          <p:nvPr userDrawn="1"/>
        </p:nvSpPr>
        <p:spPr>
          <a:xfrm>
            <a:off x="-1480584" y="339502"/>
            <a:ext cx="13697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skrift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KS. én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linje</a:t>
            </a: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5019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52426" y="166687"/>
            <a:ext cx="4093200" cy="478119"/>
          </a:xfrm>
        </p:spPr>
        <p:txBody>
          <a:bodyPr/>
          <a:lstStyle>
            <a:lvl1pPr>
              <a:defRPr sz="2400" b="0" cap="none" baseline="0"/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4699963" y="355450"/>
            <a:ext cx="4093200" cy="37418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52424" y="891894"/>
            <a:ext cx="4093200" cy="3205444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  <a:p>
            <a:pPr lvl="1"/>
            <a:r>
              <a:rPr lang="da-DK" dirty="0" smtClean="0"/>
              <a:t>Secon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2"/>
            <a:r>
              <a:rPr lang="da-DK" dirty="0" smtClean="0"/>
              <a:t>Third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3"/>
            <a:r>
              <a:rPr lang="da-DK" dirty="0" err="1" smtClean="0"/>
              <a:t>Fourth</a:t>
            </a:r>
            <a:r>
              <a:rPr lang="da-DK" dirty="0" smtClean="0"/>
              <a:t> </a:t>
            </a:r>
            <a:r>
              <a:rPr lang="da-DK" dirty="0" err="1" smtClean="0"/>
              <a:t>level</a:t>
            </a:r>
            <a:endParaRPr lang="da-DK" dirty="0" smtClean="0"/>
          </a:p>
          <a:p>
            <a:pPr lvl="4"/>
            <a:r>
              <a:rPr lang="da-DK" dirty="0" smtClean="0"/>
              <a:t>Fifth </a:t>
            </a:r>
            <a:r>
              <a:rPr lang="da-DK" dirty="0" err="1" smtClean="0"/>
              <a:t>level</a:t>
            </a:r>
            <a:endParaRPr lang="da-DK" dirty="0"/>
          </a:p>
        </p:txBody>
      </p:sp>
      <p:sp>
        <p:nvSpPr>
          <p:cNvPr id="17" name="TextBox 17"/>
          <p:cNvSpPr txBox="1">
            <a:spLocks noChangeArrowheads="1"/>
          </p:cNvSpPr>
          <p:nvPr userDrawn="1"/>
        </p:nvSpPr>
        <p:spPr bwMode="auto">
          <a:xfrm>
            <a:off x="-1764704" y="915566"/>
            <a:ext cx="168362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punktopstilling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på teksten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(flere niveauer findes), </a:t>
            </a:r>
            <a:b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</a:b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brug ‘Forøg listeniveau’</a:t>
            </a: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endParaRPr lang="da-DK" sz="1000" noProof="0" dirty="0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noProof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For at få venstrestillet tekst uden punktopstilling, brug ‘Formindsk listeniveau’</a:t>
            </a:r>
            <a:endParaRPr lang="da-DK" sz="1000" noProof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38284" y="1558657"/>
            <a:ext cx="4572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ounded Rectangle 18"/>
          <p:cNvSpPr/>
          <p:nvPr userDrawn="1"/>
        </p:nvSpPr>
        <p:spPr>
          <a:xfrm>
            <a:off x="-309684" y="1558657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pic>
        <p:nvPicPr>
          <p:cNvPr id="20" name="Picture 3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566726" y="2350745"/>
            <a:ext cx="438150" cy="209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Rectangle 22"/>
          <p:cNvSpPr/>
          <p:nvPr userDrawn="1"/>
        </p:nvSpPr>
        <p:spPr>
          <a:xfrm>
            <a:off x="-347651" y="2350745"/>
            <a:ext cx="219075" cy="201169"/>
          </a:xfrm>
          <a:prstGeom prst="rect">
            <a:avLst/>
          </a:prstGeom>
          <a:solidFill>
            <a:srgbClr val="FFFFFF">
              <a:alpha val="65882"/>
            </a:srgb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sp>
        <p:nvSpPr>
          <p:cNvPr id="24" name="Rounded Rectangle 23"/>
          <p:cNvSpPr/>
          <p:nvPr userDrawn="1"/>
        </p:nvSpPr>
        <p:spPr>
          <a:xfrm>
            <a:off x="-562116" y="2353319"/>
            <a:ext cx="214465" cy="206975"/>
          </a:xfrm>
          <a:prstGeom prst="round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a-DK" sz="2400" dirty="0">
              <a:latin typeface="+mn-lt"/>
            </a:endParaRPr>
          </a:p>
        </p:txBody>
      </p:sp>
      <p:sp>
        <p:nvSpPr>
          <p:cNvPr id="25" name="TextBox 24"/>
          <p:cNvSpPr txBox="1"/>
          <p:nvPr userDrawn="1"/>
        </p:nvSpPr>
        <p:spPr>
          <a:xfrm>
            <a:off x="-1480584" y="339502"/>
            <a:ext cx="13697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verskrift </a:t>
            </a:r>
            <a:b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KS. én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linje</a:t>
            </a: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7871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ersonal inform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52426" y="1149350"/>
            <a:ext cx="4093200" cy="929338"/>
          </a:xfrm>
        </p:spPr>
        <p:txBody>
          <a:bodyPr/>
          <a:lstStyle>
            <a:lvl1pPr algn="r">
              <a:defRPr sz="2400" cap="all" baseline="0"/>
            </a:lvl1pPr>
          </a:lstStyle>
          <a:p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itle</a:t>
            </a:r>
            <a:r>
              <a:rPr lang="da-DK" dirty="0" smtClean="0"/>
              <a:t> </a:t>
            </a:r>
            <a:r>
              <a:rPr lang="da-DK" dirty="0" err="1" smtClean="0"/>
              <a:t>style</a:t>
            </a:r>
            <a:endParaRPr lang="da-DK" dirty="0"/>
          </a:p>
        </p:txBody>
      </p:sp>
      <p:sp>
        <p:nvSpPr>
          <p:cNvPr id="8" name="TextBox 17"/>
          <p:cNvSpPr txBox="1">
            <a:spLocks noChangeArrowheads="1"/>
          </p:cNvSpPr>
          <p:nvPr userDrawn="1"/>
        </p:nvSpPr>
        <p:spPr bwMode="auto">
          <a:xfrm>
            <a:off x="-1764704" y="1812217"/>
            <a:ext cx="1683620" cy="1119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no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</a:pPr>
            <a:r>
              <a:rPr lang="da-DK" sz="100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Indsæt</a:t>
            </a: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 Navn </a:t>
            </a:r>
          </a:p>
          <a:p>
            <a:pPr algn="r" eaLnBrk="1" hangingPunct="1">
              <a:lnSpc>
                <a:spcPct val="100000"/>
              </a:lnSpc>
            </a:pPr>
            <a:endParaRPr lang="da-DK" sz="800" baseline="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Profession</a:t>
            </a:r>
          </a:p>
          <a:p>
            <a:pPr algn="r" eaLnBrk="1" hangingPunct="1">
              <a:lnSpc>
                <a:spcPct val="100000"/>
              </a:lnSpc>
            </a:pPr>
            <a:endParaRPr lang="da-DK" sz="1000" baseline="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endParaRPr lang="da-DK" sz="1800" baseline="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  <a:p>
            <a:pPr algn="r" eaLnBrk="1" hangingPunct="1">
              <a:lnSpc>
                <a:spcPct val="100000"/>
              </a:lnSpc>
            </a:pPr>
            <a:r>
              <a:rPr lang="da-DK" sz="1000" baseline="0" noProof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charset="0"/>
              </a:rPr>
              <a:t>Data / Tekst </a:t>
            </a:r>
            <a:endParaRPr lang="da-DK" sz="1000" noProof="1" smtClean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4699963" y="355450"/>
            <a:ext cx="4093200" cy="37418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da-DK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52424" y="2631019"/>
            <a:ext cx="4093200" cy="1525588"/>
          </a:xfrm>
        </p:spPr>
        <p:txBody>
          <a:bodyPr/>
          <a:lstStyle>
            <a:lvl1pPr marL="0" indent="0" algn="r">
              <a:buFontTx/>
              <a:buNone/>
              <a:defRPr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52425" y="2092151"/>
            <a:ext cx="4093200" cy="489506"/>
          </a:xfrm>
        </p:spPr>
        <p:txBody>
          <a:bodyPr/>
          <a:lstStyle>
            <a:lvl1pPr marL="0" indent="0" algn="r">
              <a:spcBef>
                <a:spcPts val="0"/>
              </a:spcBef>
              <a:buFontTx/>
              <a:buNone/>
              <a:defRPr sz="1600" cap="all" baseline="0"/>
            </a:lvl1pPr>
          </a:lstStyle>
          <a:p>
            <a:pPr lvl="0"/>
            <a:r>
              <a:rPr lang="da-DK" dirty="0" err="1" smtClean="0"/>
              <a:t>Click</a:t>
            </a:r>
            <a:r>
              <a:rPr lang="da-DK" dirty="0" smtClean="0"/>
              <a:t> to </a:t>
            </a:r>
            <a:r>
              <a:rPr lang="da-DK" dirty="0" err="1" smtClean="0"/>
              <a:t>edit</a:t>
            </a:r>
            <a:r>
              <a:rPr lang="da-DK" dirty="0" smtClean="0"/>
              <a:t> Master </a:t>
            </a:r>
            <a:r>
              <a:rPr lang="da-DK" dirty="0" err="1" smtClean="0"/>
              <a:t>text</a:t>
            </a:r>
            <a:r>
              <a:rPr lang="da-DK" dirty="0" smtClean="0"/>
              <a:t> </a:t>
            </a:r>
            <a:r>
              <a:rPr lang="da-DK" dirty="0" err="1" smtClean="0"/>
              <a:t>styles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2866397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Bottom Rectangle"/>
          <p:cNvSpPr/>
          <p:nvPr/>
        </p:nvSpPr>
        <p:spPr>
          <a:xfrm>
            <a:off x="0" y="4227512"/>
            <a:ext cx="9144000" cy="918369"/>
          </a:xfrm>
          <a:prstGeom prst="rect">
            <a:avLst/>
          </a:prstGeom>
          <a:gradFill flip="none" rotWithShape="1">
            <a:gsLst>
              <a:gs pos="50000">
                <a:schemeClr val="bg2">
                  <a:lumMod val="80000"/>
                </a:schemeClr>
              </a:gs>
              <a:gs pos="0">
                <a:schemeClr val="bg2"/>
              </a:gs>
              <a:gs pos="100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55968" y="4496400"/>
            <a:ext cx="1437196" cy="4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33480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ts val="1200"/>
              </a:lnSpc>
              <a:buFontTx/>
              <a:buNone/>
              <a:defRPr sz="600" spc="40" baseline="0" smtClean="0">
                <a:solidFill>
                  <a:schemeClr val="bg1"/>
                </a:solidFill>
                <a:latin typeface="AU Passata Light" pitchFamily="34" charset="0"/>
              </a:defRPr>
            </a:lvl1pPr>
          </a:lstStyle>
          <a:p>
            <a:pPr>
              <a:defRPr/>
            </a:pPr>
            <a:fld id="{E90C1E0A-682D-40DC-B1EA-26C007FDC330}" type="slidenum">
              <a:rPr lang="da-DK" smtClean="0"/>
              <a:pPr>
                <a:defRPr/>
              </a:pPr>
              <a:t>‹nr.›</a:t>
            </a:fld>
            <a:endParaRPr lang="da-DK" dirty="0"/>
          </a:p>
        </p:txBody>
      </p:sp>
      <p:sp>
        <p:nvSpPr>
          <p:cNvPr id="12" name="SD_FLD_DocumentDate"/>
          <p:cNvSpPr txBox="1">
            <a:spLocks noChangeArrowheads="1"/>
          </p:cNvSpPr>
          <p:nvPr/>
        </p:nvSpPr>
        <p:spPr bwMode="auto">
          <a:xfrm>
            <a:off x="7045890" y="4496400"/>
            <a:ext cx="1746000" cy="33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cap="all" baseline="0" smtClean="0">
                <a:solidFill>
                  <a:schemeClr val="bg1"/>
                </a:solidFill>
                <a:latin typeface="AU Passata Light" pitchFamily="34" charset="0"/>
              </a:rPr>
              <a:t>24. oktober 2015</a:t>
            </a:r>
            <a:endParaRPr lang="da-DK" sz="800" cap="all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10" name="SD_FLD_Event"/>
          <p:cNvSpPr txBox="1">
            <a:spLocks noChangeArrowheads="1"/>
          </p:cNvSpPr>
          <p:nvPr/>
        </p:nvSpPr>
        <p:spPr bwMode="auto">
          <a:xfrm>
            <a:off x="7045890" y="4496400"/>
            <a:ext cx="1749940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29" name="White Rectangle"/>
          <p:cNvSpPr/>
          <p:nvPr/>
        </p:nvSpPr>
        <p:spPr>
          <a:xfrm>
            <a:off x="8360430" y="4402800"/>
            <a:ext cx="432000" cy="54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 smtClean="0"/>
          </a:p>
          <a:p>
            <a:pPr algn="ctr"/>
            <a:endParaRPr lang="da-DK" dirty="0"/>
          </a:p>
        </p:txBody>
      </p:sp>
      <p:sp>
        <p:nvSpPr>
          <p:cNvPr id="27" name="SD_USR_Title"/>
          <p:cNvSpPr txBox="1">
            <a:spLocks noChangeArrowheads="1"/>
          </p:cNvSpPr>
          <p:nvPr/>
        </p:nvSpPr>
        <p:spPr bwMode="auto">
          <a:xfrm>
            <a:off x="4748455" y="4496400"/>
            <a:ext cx="2237395" cy="33506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216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endParaRPr lang="da-DK" sz="800" cap="all" baseline="0" dirty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11" name="SD_USR_Name"/>
          <p:cNvSpPr txBox="1">
            <a:spLocks noChangeArrowheads="1"/>
          </p:cNvSpPr>
          <p:nvPr/>
        </p:nvSpPr>
        <p:spPr bwMode="auto">
          <a:xfrm>
            <a:off x="4748455" y="4496400"/>
            <a:ext cx="2237395" cy="207834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90000" rIns="0" bIns="0" anchor="t" anchorCtr="0">
            <a:spAutoFit/>
          </a:bodyPr>
          <a:lstStyle/>
          <a:p>
            <a:pPr algn="r">
              <a:lnSpc>
                <a:spcPct val="95000"/>
              </a:lnSpc>
              <a:defRPr/>
            </a:pPr>
            <a:r>
              <a:rPr lang="da-DK" sz="800" b="1" cap="all" baseline="0" dirty="0" smtClean="0">
                <a:solidFill>
                  <a:schemeClr val="bg1"/>
                </a:solidFill>
              </a:rPr>
              <a:t>Björn Andresen</a:t>
            </a:r>
            <a:endParaRPr lang="da-DK" sz="800" b="1" cap="all" baseline="0" dirty="0">
              <a:solidFill>
                <a:schemeClr val="bg1"/>
              </a:solidFill>
            </a:endParaRPr>
          </a:p>
        </p:txBody>
      </p:sp>
      <p:sp>
        <p:nvSpPr>
          <p:cNvPr id="33" name="SD_ART_SecondaryLogo"/>
          <p:cNvSpPr>
            <a:spLocks noChangeArrowheads="1"/>
          </p:cNvSpPr>
          <p:nvPr/>
        </p:nvSpPr>
        <p:spPr bwMode="auto">
          <a:xfrm>
            <a:off x="2844000" y="4582800"/>
            <a:ext cx="1508400" cy="316800"/>
          </a:xfrm>
          <a:prstGeom prst="rect">
            <a:avLst/>
          </a:prstGeom>
          <a:solidFill>
            <a:schemeClr val="bg1">
              <a:alpha val="0"/>
            </a:schemeClr>
          </a:solidFill>
          <a:ln w="1778" algn="ctr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da-DK" dirty="0"/>
          </a:p>
        </p:txBody>
      </p:sp>
      <p:sp>
        <p:nvSpPr>
          <p:cNvPr id="17" name="SD_OFF_Niveau1And2"/>
          <p:cNvSpPr txBox="1">
            <a:spLocks noChangeArrowheads="1"/>
          </p:cNvSpPr>
          <p:nvPr/>
        </p:nvSpPr>
        <p:spPr bwMode="auto">
          <a:xfrm>
            <a:off x="975600" y="4496400"/>
            <a:ext cx="1800000" cy="424800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lIns="0" tIns="33480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endParaRPr lang="da-DK" sz="600" cap="all" spc="40" baseline="0" dirty="0" smtClean="0">
              <a:solidFill>
                <a:schemeClr val="bg1"/>
              </a:solidFill>
              <a:latin typeface="AU Passata Light" pitchFamily="34" charset="0"/>
            </a:endParaRPr>
          </a:p>
        </p:txBody>
      </p:sp>
      <p:sp>
        <p:nvSpPr>
          <p:cNvPr id="8" name="SD_LAN_AUWBreak"/>
          <p:cNvSpPr txBox="1">
            <a:spLocks noChangeArrowheads="1"/>
          </p:cNvSpPr>
          <p:nvPr/>
        </p:nvSpPr>
        <p:spPr bwMode="auto">
          <a:xfrm>
            <a:off x="971998" y="4496400"/>
            <a:ext cx="702000" cy="331403"/>
          </a:xfrm>
          <a:prstGeom prst="rect">
            <a:avLst/>
          </a:prstGeom>
          <a:noFill/>
          <a:ln w="1778" algn="ctr">
            <a:noFill/>
            <a:miter lim="800000"/>
            <a:headEnd/>
            <a:tailEnd/>
          </a:ln>
          <a:effectLst/>
        </p:spPr>
        <p:txBody>
          <a:bodyPr wrap="none" lIns="0" tIns="64800" rIns="0" bIns="0" anchor="t" anchorCtr="0">
            <a:spAutoFit/>
          </a:bodyPr>
          <a:lstStyle/>
          <a:p>
            <a:pPr algn="l">
              <a:lnSpc>
                <a:spcPct val="90000"/>
              </a:lnSpc>
              <a:defRPr/>
            </a:pPr>
            <a:r>
              <a:rPr lang="da-DK" sz="960" cap="all" baseline="0" dirty="0" smtClean="0">
                <a:solidFill>
                  <a:schemeClr val="bg1"/>
                </a:solidFill>
                <a:latin typeface="AU Passata" panose="020B0503030502030804" pitchFamily="34" charset="0"/>
              </a:rPr>
              <a:t>Aarhus 
Universitet</a:t>
            </a:r>
            <a:endParaRPr lang="da-DK" sz="960" cap="all" baseline="0" dirty="0">
              <a:solidFill>
                <a:schemeClr val="bg1"/>
              </a:solidFill>
              <a:latin typeface="AU Passata" panose="020B0503030502030804" pitchFamily="34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2425" y="1558925"/>
            <a:ext cx="8440739" cy="253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i master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  <a:p>
            <a:pPr lvl="4"/>
            <a:r>
              <a:rPr lang="da-DK" dirty="0" smtClean="0"/>
              <a:t>Femte niveau</a:t>
            </a:r>
          </a:p>
        </p:txBody>
      </p:sp>
      <p:sp>
        <p:nvSpPr>
          <p:cNvPr id="1027" name="Placeholder title"/>
          <p:cNvSpPr>
            <a:spLocks noGrp="1" noChangeArrowheads="1"/>
          </p:cNvSpPr>
          <p:nvPr>
            <p:ph type="title"/>
          </p:nvPr>
        </p:nvSpPr>
        <p:spPr bwMode="auto">
          <a:xfrm>
            <a:off x="352426" y="166689"/>
            <a:ext cx="8440737" cy="981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i master</a:t>
            </a:r>
          </a:p>
        </p:txBody>
      </p:sp>
      <p:sp>
        <p:nvSpPr>
          <p:cNvPr id="15" name="Pladsholder til tekst 2"/>
          <p:cNvSpPr txBox="1">
            <a:spLocks/>
          </p:cNvSpPr>
          <p:nvPr/>
        </p:nvSpPr>
        <p:spPr>
          <a:xfrm>
            <a:off x="306000" y="4496400"/>
            <a:ext cx="538609" cy="331200"/>
          </a:xfrm>
          <a:prstGeom prst="rect">
            <a:avLst/>
          </a:prstGeom>
        </p:spPr>
        <p:txBody>
          <a:bodyPr wrap="none" lIns="0" tIns="0" rIns="0" bIns="21600">
            <a:spAutoFit/>
          </a:bodyPr>
          <a:lstStyle>
            <a:lvl1pPr marL="0" indent="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None/>
              <a:defRPr sz="2200">
                <a:solidFill>
                  <a:schemeClr val="bg1"/>
                </a:solidFill>
                <a:latin typeface="AU Peto" panose="040C0B07020602020301" pitchFamily="82" charset="0"/>
                <a:ea typeface="AU Peto" panose="040C0B07020602020301" pitchFamily="82" charset="0"/>
                <a:cs typeface="+mn-cs"/>
              </a:defRPr>
            </a:lvl1pPr>
            <a:lvl2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2pPr>
            <a:lvl3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3pPr>
            <a:lvl4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4pPr>
            <a:lvl5pPr marL="324000" indent="-324000" algn="l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accent3"/>
              </a:buClr>
              <a:buSzPct val="75000"/>
              <a:buFont typeface="Wingdings 3" pitchFamily="18" charset="2"/>
              <a:buChar char="u"/>
              <a:defRPr sz="1600">
                <a:solidFill>
                  <a:srgbClr val="000000"/>
                </a:solidFill>
                <a:latin typeface="+mn-lt"/>
              </a:defRPr>
            </a:lvl5pPr>
            <a:lvl6pPr marL="13525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6pPr>
            <a:lvl7pPr marL="18097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7pPr>
            <a:lvl8pPr marL="22669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8pPr>
            <a:lvl9pPr marL="2724150" indent="-176213" algn="l" rtl="0" eaLnBrk="1" fontAlgn="base" hangingPunct="1">
              <a:lnSpc>
                <a:spcPct val="99000"/>
              </a:lnSpc>
              <a:spcBef>
                <a:spcPct val="20000"/>
              </a:spcBef>
              <a:spcAft>
                <a:spcPct val="0"/>
              </a:spcAft>
              <a:buFont typeface="AU Passata" pitchFamily="34" charset="0"/>
              <a:buChar char="›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da-DK" sz="2090" kern="0" dirty="0" smtClean="0">
                <a:solidFill>
                  <a:schemeClr val="bg1"/>
                </a:solidFill>
              </a:rPr>
              <a:t>AU</a:t>
            </a:r>
            <a:endParaRPr lang="da-DK" sz="2090" kern="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9" r:id="rId2"/>
    <p:sldLayoutId id="2147483714" r:id="rId3"/>
    <p:sldLayoutId id="2147483692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  <p:sldLayoutId id="2147483709" r:id="rId13"/>
    <p:sldLayoutId id="2147483710" r:id="rId14"/>
    <p:sldLayoutId id="2147483711" r:id="rId15"/>
    <p:sldLayoutId id="2147483694" r:id="rId16"/>
    <p:sldLayoutId id="2147483695" r:id="rId17"/>
    <p:sldLayoutId id="2147483712" r:id="rId18"/>
    <p:sldLayoutId id="2147483715" r:id="rId1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3200" b="1" cap="all" baseline="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2pPr>
      <a:lvl3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3pPr>
      <a:lvl4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4pPr>
      <a:lvl5pPr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5pPr>
      <a:lvl6pPr marL="4572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6pPr>
      <a:lvl7pPr marL="9144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7pPr>
      <a:lvl8pPr marL="13716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8pPr>
      <a:lvl9pPr marL="1828800" algn="l" rtl="0" eaLnBrk="1" fontAlgn="base" hangingPunct="1">
        <a:lnSpc>
          <a:spcPct val="83000"/>
        </a:lnSpc>
        <a:spcBef>
          <a:spcPct val="0"/>
        </a:spcBef>
        <a:spcAft>
          <a:spcPct val="0"/>
        </a:spcAft>
        <a:defRPr sz="4000">
          <a:solidFill>
            <a:schemeClr val="bg2"/>
          </a:solidFill>
          <a:latin typeface="AU Passata" pitchFamily="34" charset="0"/>
        </a:defRPr>
      </a:lvl9pPr>
    </p:titleStyle>
    <p:bodyStyle>
      <a:lvl1pPr marL="324000" indent="-3240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3"/>
        </a:buClr>
        <a:buSzPct val="75000"/>
        <a:buFont typeface="Wingdings 3" pitchFamily="18" charset="2"/>
        <a:buChar char=""/>
        <a:defRPr sz="1600">
          <a:solidFill>
            <a:srgbClr val="000000"/>
          </a:solidFill>
          <a:latin typeface="+mn-lt"/>
          <a:ea typeface="+mn-ea"/>
          <a:cs typeface="+mn-cs"/>
        </a:defRPr>
      </a:lvl1pPr>
      <a:lvl2pPr marL="324000" indent="-3240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3"/>
        </a:buClr>
        <a:buSzPct val="75000"/>
        <a:buFont typeface="Wingdings 3" pitchFamily="18" charset="2"/>
        <a:buChar char="u"/>
        <a:defRPr sz="1600">
          <a:solidFill>
            <a:srgbClr val="000000"/>
          </a:solidFill>
          <a:latin typeface="+mn-lt"/>
        </a:defRPr>
      </a:lvl2pPr>
      <a:lvl3pPr marL="324000" indent="-3240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3"/>
        </a:buClr>
        <a:buSzPct val="75000"/>
        <a:buFont typeface="Wingdings 3" pitchFamily="18" charset="2"/>
        <a:buChar char="u"/>
        <a:defRPr sz="1600">
          <a:solidFill>
            <a:srgbClr val="000000"/>
          </a:solidFill>
          <a:latin typeface="+mn-lt"/>
        </a:defRPr>
      </a:lvl3pPr>
      <a:lvl4pPr marL="324000" indent="-3240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3"/>
        </a:buClr>
        <a:buSzPct val="75000"/>
        <a:buFont typeface="Wingdings 3" pitchFamily="18" charset="2"/>
        <a:buChar char="u"/>
        <a:defRPr sz="1600">
          <a:solidFill>
            <a:srgbClr val="000000"/>
          </a:solidFill>
          <a:latin typeface="+mn-lt"/>
        </a:defRPr>
      </a:lvl4pPr>
      <a:lvl5pPr marL="324000" indent="-3240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3"/>
        </a:buClr>
        <a:buSzPct val="75000"/>
        <a:buFont typeface="Wingdings 3" pitchFamily="18" charset="2"/>
        <a:buChar char="u"/>
        <a:defRPr sz="1600">
          <a:solidFill>
            <a:srgbClr val="000000"/>
          </a:solidFill>
          <a:latin typeface="+mn-lt"/>
        </a:defRPr>
      </a:lvl5pPr>
      <a:lvl6pPr marL="1352550" indent="-176213" algn="l" rtl="0" eaLnBrk="1" fontAlgn="base" hangingPunct="1">
        <a:lnSpc>
          <a:spcPct val="99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600">
          <a:solidFill>
            <a:schemeClr val="bg2"/>
          </a:solidFill>
          <a:latin typeface="+mn-lt"/>
        </a:defRPr>
      </a:lvl6pPr>
      <a:lvl7pPr marL="1809750" indent="-176213" algn="l" rtl="0" eaLnBrk="1" fontAlgn="base" hangingPunct="1">
        <a:lnSpc>
          <a:spcPct val="99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600">
          <a:solidFill>
            <a:schemeClr val="bg2"/>
          </a:solidFill>
          <a:latin typeface="+mn-lt"/>
        </a:defRPr>
      </a:lvl7pPr>
      <a:lvl8pPr marL="2266950" indent="-176213" algn="l" rtl="0" eaLnBrk="1" fontAlgn="base" hangingPunct="1">
        <a:lnSpc>
          <a:spcPct val="99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600">
          <a:solidFill>
            <a:schemeClr val="bg2"/>
          </a:solidFill>
          <a:latin typeface="+mn-lt"/>
        </a:defRPr>
      </a:lvl8pPr>
      <a:lvl9pPr marL="2724150" indent="-176213" algn="l" rtl="0" eaLnBrk="1" fontAlgn="base" hangingPunct="1">
        <a:lnSpc>
          <a:spcPct val="99000"/>
        </a:lnSpc>
        <a:spcBef>
          <a:spcPct val="20000"/>
        </a:spcBef>
        <a:spcAft>
          <a:spcPct val="0"/>
        </a:spcAft>
        <a:buFont typeface="AU Passata" pitchFamily="34" charset="0"/>
        <a:buChar char="›"/>
        <a:defRPr sz="1600">
          <a:solidFill>
            <a:schemeClr val="bg2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7.png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2.wav"/><Relationship Id="rId7" Type="http://schemas.openxmlformats.org/officeDocument/2006/relationships/image" Target="../media/image10.png"/><Relationship Id="rId2" Type="http://schemas.microsoft.com/office/2007/relationships/media" Target="../media/media2.wav"/><Relationship Id="rId1" Type="http://schemas.openxmlformats.org/officeDocument/2006/relationships/tags" Target="../tags/tag2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audio" Target="../media/media3.wav"/><Relationship Id="rId7" Type="http://schemas.openxmlformats.org/officeDocument/2006/relationships/image" Target="../media/image13.png"/><Relationship Id="rId2" Type="http://schemas.microsoft.com/office/2007/relationships/media" Target="../media/media3.wav"/><Relationship Id="rId1" Type="http://schemas.openxmlformats.org/officeDocument/2006/relationships/tags" Target="../tags/tag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audio" Target="../media/media4.wav"/><Relationship Id="rId7" Type="http://schemas.openxmlformats.org/officeDocument/2006/relationships/image" Target="../media/image15.jpeg"/><Relationship Id="rId2" Type="http://schemas.microsoft.com/office/2007/relationships/media" Target="../media/media4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av"/><Relationship Id="rId7" Type="http://schemas.openxmlformats.org/officeDocument/2006/relationships/image" Target="../media/image8.png"/><Relationship Id="rId2" Type="http://schemas.microsoft.com/office/2007/relationships/media" Target="../media/media5.wav"/><Relationship Id="rId1" Type="http://schemas.openxmlformats.org/officeDocument/2006/relationships/tags" Target="../tags/tag4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6.wav"/><Relationship Id="rId1" Type="http://schemas.microsoft.com/office/2007/relationships/media" Target="../media/media6.wav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7.wav"/><Relationship Id="rId1" Type="http://schemas.microsoft.com/office/2007/relationships/media" Target="../media/media7.wav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audio" Target="../media/media8.wav"/><Relationship Id="rId7" Type="http://schemas.openxmlformats.org/officeDocument/2006/relationships/image" Target="../media/image6.png"/><Relationship Id="rId2" Type="http://schemas.microsoft.com/office/2007/relationships/media" Target="../media/media8.wav"/><Relationship Id="rId1" Type="http://schemas.openxmlformats.org/officeDocument/2006/relationships/tags" Target="../tags/tag5.xml"/><Relationship Id="rId6" Type="http://schemas.openxmlformats.org/officeDocument/2006/relationships/hyperlink" Target="mailto:bjra@ase.au.dk" TargetMode="External"/><Relationship Id="rId5" Type="http://schemas.openxmlformats.org/officeDocument/2006/relationships/image" Target="../media/image5.jpeg"/><Relationship Id="rId10" Type="http://schemas.openxmlformats.org/officeDocument/2006/relationships/image" Target="../media/image8.png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audio" Target="../media/media9.wav"/><Relationship Id="rId1" Type="http://schemas.microsoft.com/office/2007/relationships/media" Target="../media/media9.wav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1275606"/>
            <a:ext cx="7159345" cy="2631490"/>
          </a:xfrm>
        </p:spPr>
        <p:txBody>
          <a:bodyPr/>
          <a:lstStyle/>
          <a:p>
            <a:r>
              <a:rPr lang="da-DK" sz="3600" dirty="0" smtClean="0"/>
              <a:t>EPTSYS –</a:t>
            </a:r>
            <a:br>
              <a:rPr lang="da-DK" sz="3600" dirty="0" smtClean="0"/>
            </a:br>
            <a:r>
              <a:rPr lang="da-DK" sz="3600" dirty="0" smtClean="0"/>
              <a:t> </a:t>
            </a:r>
            <a:br>
              <a:rPr lang="da-DK" sz="3600" dirty="0" smtClean="0"/>
            </a:br>
            <a:r>
              <a:rPr lang="da-DK" sz="3600" dirty="0" smtClean="0"/>
              <a:t>Energy </a:t>
            </a:r>
            <a:r>
              <a:rPr lang="da-DK" sz="3600" dirty="0"/>
              <a:t>System </a:t>
            </a:r>
            <a:r>
              <a:rPr lang="da-DK" sz="3600" dirty="0" err="1" smtClean="0"/>
              <a:t>Stability</a:t>
            </a:r>
            <a:r>
              <a:rPr lang="da-DK" sz="3600" dirty="0" smtClean="0"/>
              <a:t> (EN)</a:t>
            </a:r>
            <a:br>
              <a:rPr lang="da-DK" sz="3600" dirty="0" smtClean="0"/>
            </a:br>
            <a:r>
              <a:rPr lang="da-DK" sz="3600" dirty="0" smtClean="0"/>
              <a:t/>
            </a:r>
            <a:br>
              <a:rPr lang="da-DK" sz="3600" dirty="0" smtClean="0"/>
            </a:br>
            <a:r>
              <a:rPr lang="da-DK" sz="3600" dirty="0"/>
              <a:t>Energi system stabilitet </a:t>
            </a:r>
            <a:r>
              <a:rPr lang="da-DK" sz="3600" dirty="0" smtClean="0"/>
              <a:t>(DK) </a:t>
            </a:r>
            <a:endParaRPr lang="da-DK" sz="3600" dirty="0"/>
          </a:p>
        </p:txBody>
      </p:sp>
      <p:pic>
        <p:nvPicPr>
          <p:cNvPr id="6" name="Picture 10" descr="Billedresultat for billede solar panel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197" y="1923678"/>
            <a:ext cx="1660203" cy="1180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2" descr="Bildergebnis für bild biogas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197" y="3255826"/>
            <a:ext cx="1660203" cy="1125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132" y="481188"/>
            <a:ext cx="30480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yd 1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9261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74"/>
    </mc:Choice>
    <mc:Fallback>
      <p:transition spd="slow" advTm="110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07554"/>
            <a:ext cx="9144000" cy="343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39" y="1101585"/>
            <a:ext cx="2860685" cy="174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426" y="180976"/>
            <a:ext cx="8440737" cy="574632"/>
          </a:xfrm>
        </p:spPr>
        <p:txBody>
          <a:bodyPr>
            <a:noAutofit/>
          </a:bodyPr>
          <a:lstStyle/>
          <a:p>
            <a:r>
              <a:rPr lang="da-DK" sz="2500" dirty="0" smtClean="0">
                <a:solidFill>
                  <a:schemeClr val="bg2">
                    <a:lumMod val="75000"/>
                  </a:schemeClr>
                </a:solidFill>
              </a:rPr>
              <a:t>The Future is </a:t>
            </a:r>
            <a:r>
              <a:rPr lang="da-DK" sz="2500" dirty="0" err="1" smtClean="0">
                <a:solidFill>
                  <a:schemeClr val="bg2">
                    <a:lumMod val="75000"/>
                  </a:schemeClr>
                </a:solidFill>
              </a:rPr>
              <a:t>based</a:t>
            </a:r>
            <a:r>
              <a:rPr lang="da-DK" sz="2500" dirty="0" smtClean="0">
                <a:solidFill>
                  <a:schemeClr val="bg2">
                    <a:lumMod val="75000"/>
                  </a:schemeClr>
                </a:solidFill>
              </a:rPr>
              <a:t> on </a:t>
            </a:r>
            <a:r>
              <a:rPr lang="da-DK" sz="2500" dirty="0" err="1" smtClean="0">
                <a:solidFill>
                  <a:schemeClr val="bg2">
                    <a:lumMod val="75000"/>
                  </a:schemeClr>
                </a:solidFill>
              </a:rPr>
              <a:t>electrical</a:t>
            </a:r>
            <a:r>
              <a:rPr lang="da-DK" sz="2500" dirty="0" smtClean="0">
                <a:solidFill>
                  <a:schemeClr val="bg2">
                    <a:lumMod val="75000"/>
                  </a:schemeClr>
                </a:solidFill>
              </a:rPr>
              <a:t> power from </a:t>
            </a:r>
            <a:r>
              <a:rPr lang="da-DK" sz="2500" dirty="0" err="1" smtClean="0">
                <a:solidFill>
                  <a:schemeClr val="bg2">
                    <a:lumMod val="75000"/>
                  </a:schemeClr>
                </a:solidFill>
              </a:rPr>
              <a:t>renewable</a:t>
            </a:r>
            <a:r>
              <a:rPr lang="da-DK" sz="2500" dirty="0" smtClean="0">
                <a:solidFill>
                  <a:schemeClr val="bg2">
                    <a:lumMod val="75000"/>
                  </a:schemeClr>
                </a:solidFill>
              </a:rPr>
              <a:t> power </a:t>
            </a:r>
            <a:r>
              <a:rPr lang="da-DK" sz="2500" dirty="0" err="1" smtClean="0">
                <a:solidFill>
                  <a:schemeClr val="bg2">
                    <a:lumMod val="75000"/>
                  </a:schemeClr>
                </a:solidFill>
              </a:rPr>
              <a:t>production</a:t>
            </a:r>
            <a:r>
              <a:rPr lang="da-DK" sz="2500" dirty="0" smtClean="0">
                <a:solidFill>
                  <a:schemeClr val="bg2">
                    <a:lumMod val="75000"/>
                  </a:schemeClr>
                </a:solidFill>
              </a:rPr>
              <a:t>   </a:t>
            </a:r>
            <a:endParaRPr lang="da-DK" sz="25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Rektangel 2"/>
          <p:cNvSpPr/>
          <p:nvPr/>
        </p:nvSpPr>
        <p:spPr bwMode="auto">
          <a:xfrm>
            <a:off x="1396" y="807554"/>
            <a:ext cx="9144000" cy="3437046"/>
          </a:xfrm>
          <a:prstGeom prst="rect">
            <a:avLst/>
          </a:prstGeom>
          <a:solidFill>
            <a:schemeClr val="tx1"/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U Passata" pitchFamily="34" charset="0"/>
              <a:buNone/>
              <a:tabLst/>
            </a:pP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U Passata" pitchFamily="34" charset="0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2473191" y="2294751"/>
            <a:ext cx="4197624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da-DK" sz="80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2">
                    <a:lumMod val="50000"/>
                    <a:lumOff val="50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lackout</a:t>
            </a:r>
            <a:endParaRPr lang="da-DK" sz="80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tx2">
                  <a:lumMod val="50000"/>
                  <a:lumOff val="50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12" name="Lyd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4685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285"/>
    </mc:Choice>
    <mc:Fallback>
      <p:transition spd="slow" advTm="1092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3" grpId="0" animBg="1"/>
      <p:bldP spid="4" grpId="0"/>
    </p:bldLst>
  </p:timing>
  <p:extLst>
    <p:ext uri="{3A86A75C-4F4B-4683-9AE1-C65F6400EC91}">
      <p14:laserTraceLst xmlns:p14="http://schemas.microsoft.com/office/powerpoint/2010/main">
        <p14:tracePtLst>
          <p14:tracePt t="10862" x="1147763" y="1495425"/>
          <p14:tracePt t="10877" x="1143000" y="1490663"/>
          <p14:tracePt t="10893" x="1143000" y="1485900"/>
          <p14:tracePt t="10901" x="1138238" y="1485900"/>
          <p14:tracePt t="10915" x="1133475" y="1485900"/>
          <p14:tracePt t="10923" x="1128713" y="1485900"/>
          <p14:tracePt t="10931" x="1128713" y="1476375"/>
          <p14:tracePt t="10947" x="1119188" y="1462088"/>
          <p14:tracePt t="10963" x="1109663" y="1438275"/>
          <p14:tracePt t="10985" x="1100138" y="1409700"/>
          <p14:tracePt t="11001" x="1090613" y="1385888"/>
          <p14:tracePt t="11017" x="1081088" y="1362075"/>
          <p14:tracePt t="11033" x="1076325" y="1347788"/>
          <p14:tracePt t="11047" x="1076325" y="1338263"/>
          <p14:tracePt t="11079" x="1071563" y="1328738"/>
          <p14:tracePt t="11084" x="1066800" y="1323975"/>
          <p14:tracePt t="11096" x="1062038" y="1319213"/>
          <p14:tracePt t="11117" x="1057275" y="1314450"/>
          <p14:tracePt t="11117" x="1052513" y="1309688"/>
          <p14:tracePt t="11133" x="1047750" y="1304925"/>
          <p14:tracePt t="11146" x="1042988" y="1300163"/>
          <p14:tracePt t="11165" x="1014413" y="1285875"/>
          <p14:tracePt t="11187" x="985838" y="1281113"/>
          <p14:tracePt t="11203" x="947738" y="1271588"/>
          <p14:tracePt t="11219" x="904875" y="1257300"/>
          <p14:tracePt t="11233" x="847725" y="1238250"/>
          <p14:tracePt t="11249" x="785813" y="1223963"/>
          <p14:tracePt t="11265" x="733425" y="1214438"/>
          <p14:tracePt t="11281" x="681038" y="1204913"/>
          <p14:tracePt t="11313" x="647700" y="1204913"/>
          <p14:tracePt t="11329" x="619125" y="1204913"/>
          <p14:tracePt t="11329" x="609600" y="1204913"/>
          <p14:tracePt t="11335" x="595313" y="1204913"/>
          <p14:tracePt t="11346" x="561975" y="1204913"/>
          <p14:tracePt t="11363" x="528638" y="1204913"/>
          <p14:tracePt t="11380" x="490538" y="1204913"/>
          <p14:tracePt t="11396" x="438150" y="1219200"/>
          <p14:tracePt t="11413" x="419100" y="1223963"/>
          <p14:tracePt t="11429" x="409575" y="1233488"/>
          <p14:tracePt t="11446" x="404813" y="1238250"/>
          <p14:tracePt t="11463" x="385763" y="1257300"/>
          <p14:tracePt t="11480" x="361950" y="1281113"/>
          <p14:tracePt t="11496" x="319088" y="1319213"/>
          <p14:tracePt t="11513" x="285750" y="1357313"/>
          <p14:tracePt t="11530" x="257175" y="1400175"/>
          <p14:tracePt t="11546" x="228600" y="1462088"/>
          <p14:tracePt t="11563" x="219075" y="1500188"/>
          <p14:tracePt t="11580" x="219075" y="1524000"/>
          <p14:tracePt t="11596" x="214313" y="1566863"/>
          <p14:tracePt t="11613" x="219075" y="1590675"/>
          <p14:tracePt t="11630" x="223838" y="1619250"/>
          <p14:tracePt t="11646" x="242888" y="1647825"/>
          <p14:tracePt t="11663" x="266700" y="1676400"/>
          <p14:tracePt t="11680" x="280988" y="1695450"/>
          <p14:tracePt t="11696" x="300038" y="1719263"/>
          <p14:tracePt t="11713" x="357188" y="1766888"/>
          <p14:tracePt t="11730" x="400050" y="1800225"/>
          <p14:tracePt t="11746" x="461963" y="1838325"/>
          <p14:tracePt t="11763" x="533400" y="1871663"/>
          <p14:tracePt t="11780" x="619125" y="1890713"/>
          <p14:tracePt t="11796" x="695325" y="1905000"/>
          <p14:tracePt t="11813" x="762000" y="1909763"/>
          <p14:tracePt t="11830" x="842963" y="1909763"/>
          <p14:tracePt t="11846" x="1000125" y="1909763"/>
          <p14:tracePt t="11863" x="1100138" y="1900238"/>
          <p14:tracePt t="11880" x="1214438" y="1890713"/>
          <p14:tracePt t="11896" x="1314450" y="1871663"/>
          <p14:tracePt t="11913" x="1400175" y="1833563"/>
          <p14:tracePt t="11930" x="1457325" y="1800225"/>
          <p14:tracePt t="11946" x="1519238" y="1747838"/>
          <p14:tracePt t="11963" x="1533525" y="1724025"/>
          <p14:tracePt t="11980" x="1566863" y="1671638"/>
          <p14:tracePt t="11997" x="1581150" y="1643063"/>
          <p14:tracePt t="12013" x="1590675" y="1628775"/>
          <p14:tracePt t="12030" x="1590675" y="1619250"/>
          <p14:tracePt t="12046" x="1590675" y="1604963"/>
          <p14:tracePt t="12063" x="1585913" y="1590675"/>
          <p14:tracePt t="12080" x="1571625" y="1557338"/>
          <p14:tracePt t="12097" x="1552575" y="1514475"/>
          <p14:tracePt t="12113" x="1514475" y="1471613"/>
          <p14:tracePt t="12130" x="1457325" y="1433513"/>
          <p14:tracePt t="12147" x="1400175" y="1400175"/>
          <p14:tracePt t="12163" x="1343025" y="1366838"/>
          <p14:tracePt t="12180" x="1319213" y="1357313"/>
          <p14:tracePt t="12197" x="1290638" y="1347788"/>
          <p14:tracePt t="12213" x="1266825" y="1347788"/>
          <p14:tracePt t="12230" x="1243013" y="1343025"/>
          <p14:tracePt t="12247" x="1214438" y="1338263"/>
          <p14:tracePt t="12263" x="1190625" y="1328738"/>
          <p14:tracePt t="12280" x="1147763" y="1314450"/>
          <p14:tracePt t="12297" x="1128713" y="1304925"/>
          <p14:tracePt t="12313" x="1114425" y="1300163"/>
          <p14:tracePt t="12330" x="1095375" y="1290638"/>
          <p14:tracePt t="12347" x="1076325" y="1285875"/>
          <p14:tracePt t="12363" x="1057275" y="1276350"/>
          <p14:tracePt t="12380" x="1014413" y="1271588"/>
          <p14:tracePt t="12397" x="976313" y="1271588"/>
          <p14:tracePt t="12414" x="947738" y="1271588"/>
          <p14:tracePt t="12430" x="928688" y="1271588"/>
          <p14:tracePt t="12447" x="909638" y="1271588"/>
          <p14:tracePt t="12464" x="909638" y="1276350"/>
          <p14:tracePt t="12480" x="904875" y="1276350"/>
          <p14:tracePt t="12553" x="900113" y="1276350"/>
          <p14:tracePt t="12561" x="900113" y="1281113"/>
          <p14:tracePt t="12574" x="895350" y="1281113"/>
          <p14:tracePt t="12575" x="885825" y="1285875"/>
          <p14:tracePt t="12583" x="871538" y="1295400"/>
          <p14:tracePt t="12597" x="862013" y="1300163"/>
          <p14:tracePt t="12614" x="847725" y="1309688"/>
          <p14:tracePt t="12630" x="823913" y="1319213"/>
          <p14:tracePt t="12647" x="795338" y="1328738"/>
          <p14:tracePt t="12664" x="766763" y="1333500"/>
          <p14:tracePt t="12680" x="738188" y="1343025"/>
          <p14:tracePt t="12697" x="709613" y="1352550"/>
          <p14:tracePt t="12714" x="695325" y="1362075"/>
          <p14:tracePt t="12730" x="666750" y="1371600"/>
          <p14:tracePt t="12747" x="647700" y="1376363"/>
          <p14:tracePt t="12764" x="623888" y="1385888"/>
          <p14:tracePt t="12780" x="595313" y="1395413"/>
          <p14:tracePt t="12797" x="566738" y="1404938"/>
          <p14:tracePt t="12814" x="542925" y="1414463"/>
          <p14:tracePt t="12831" x="504825" y="1433513"/>
          <p14:tracePt t="12847" x="500063" y="1438275"/>
          <p14:tracePt t="12864" x="485775" y="1452563"/>
          <p14:tracePt t="12880" x="481013" y="1471613"/>
          <p14:tracePt t="12897" x="471488" y="1500188"/>
          <p14:tracePt t="12914" x="461963" y="1528763"/>
          <p14:tracePt t="12931" x="447675" y="1585913"/>
          <p14:tracePt t="12947" x="447675" y="1628775"/>
          <p14:tracePt t="12964" x="457200" y="1657350"/>
          <p14:tracePt t="12981" x="481013" y="1685925"/>
          <p14:tracePt t="12997" x="500063" y="1700213"/>
          <p14:tracePt t="13014" x="523875" y="1709738"/>
          <p14:tracePt t="13031" x="538163" y="1719263"/>
          <p14:tracePt t="13048" x="552450" y="1728788"/>
          <p14:tracePt t="13064" x="581025" y="1738313"/>
          <p14:tracePt t="13081" x="604838" y="1738313"/>
          <p14:tracePt t="13097" x="657225" y="1743075"/>
          <p14:tracePt t="13114" x="747713" y="1743075"/>
          <p14:tracePt t="13131" x="895350" y="1714500"/>
          <p14:tracePt t="13147" x="1042988" y="1676400"/>
          <p14:tracePt t="13164" x="1214438" y="1619250"/>
          <p14:tracePt t="13181" x="1252538" y="1595438"/>
          <p14:tracePt t="13198" x="1262063" y="1585913"/>
          <p14:tracePt t="13214" x="1266825" y="1576388"/>
          <p14:tracePt t="13231" x="1266825" y="1571625"/>
          <p14:tracePt t="13247" x="1266825" y="1552575"/>
          <p14:tracePt t="13264" x="1266825" y="1509713"/>
          <p14:tracePt t="13281" x="1266825" y="1485900"/>
          <p14:tracePt t="13297" x="1257300" y="1457325"/>
          <p14:tracePt t="13314" x="1247775" y="1433513"/>
          <p14:tracePt t="13331" x="1233488" y="1409700"/>
          <p14:tracePt t="13347" x="1219200" y="1395413"/>
          <p14:tracePt t="13364" x="1200150" y="1390650"/>
          <p14:tracePt t="13381" x="1157288" y="1371600"/>
          <p14:tracePt t="13397" x="1138238" y="1362075"/>
          <p14:tracePt t="13414" x="1114425" y="1357313"/>
          <p14:tracePt t="13431" x="1109663" y="1357313"/>
          <p14:tracePt t="13448" x="1100138" y="1357313"/>
          <p14:tracePt t="13464" x="1095375" y="1357313"/>
          <p14:tracePt t="13481" x="1085850" y="1357313"/>
          <p14:tracePt t="13498" x="1071563" y="1362075"/>
          <p14:tracePt t="13514" x="1057275" y="1371600"/>
          <p14:tracePt t="13531" x="1023938" y="1381125"/>
          <p14:tracePt t="13548" x="866775" y="1419225"/>
          <p14:tracePt t="13589" x="847725" y="1423988"/>
          <p14:tracePt t="13598" x="823913" y="1428750"/>
          <p14:tracePt t="13614" x="809625" y="1433513"/>
          <p14:tracePt t="13631" x="800100" y="1433513"/>
          <p14:tracePt t="13648" x="790575" y="1443038"/>
          <p14:tracePt t="13665" x="781050" y="1452563"/>
          <p14:tracePt t="13681" x="752475" y="1462088"/>
          <p14:tracePt t="13698" x="728663" y="1476375"/>
          <p14:tracePt t="13714" x="695325" y="1504950"/>
          <p14:tracePt t="13731" x="671513" y="1528763"/>
          <p14:tracePt t="13748" x="647700" y="1557338"/>
          <p14:tracePt t="13764" x="633413" y="1590675"/>
          <p14:tracePt t="13781" x="623888" y="1619250"/>
          <p14:tracePt t="13798" x="623888" y="1643063"/>
          <p14:tracePt t="13815" x="633413" y="1666875"/>
          <p14:tracePt t="13831" x="642938" y="1676400"/>
          <p14:tracePt t="13848" x="661988" y="1685925"/>
          <p14:tracePt t="13865" x="671513" y="1690688"/>
          <p14:tracePt t="13881" x="685800" y="1690688"/>
          <p14:tracePt t="13898" x="714375" y="1690688"/>
          <p14:tracePt t="13915" x="733425" y="1690688"/>
          <p14:tracePt t="13931" x="742950" y="1690688"/>
          <p14:tracePt t="13948" x="757238" y="1681163"/>
          <p14:tracePt t="13965" x="762000" y="1676400"/>
          <p14:tracePt t="13981" x="766763" y="1666875"/>
          <p14:tracePt t="13998" x="771525" y="1662113"/>
          <p14:tracePt t="14033" x="771525" y="1657350"/>
          <p14:tracePt t="14087" x="766763" y="1657350"/>
          <p14:tracePt t="14103" x="762000" y="1657350"/>
          <p14:tracePt t="14393" x="766763" y="1657350"/>
          <p14:tracePt t="14403" x="771525" y="1657350"/>
          <p14:tracePt t="14421" x="785813" y="1657350"/>
          <p14:tracePt t="14429" x="804863" y="1662113"/>
          <p14:tracePt t="14436" x="871538" y="1671638"/>
          <p14:tracePt t="14448" x="985838" y="1681163"/>
          <p14:tracePt t="14465" x="1114425" y="1681163"/>
          <p14:tracePt t="14482" x="1247775" y="1671638"/>
          <p14:tracePt t="14498" x="1404938" y="1652588"/>
          <p14:tracePt t="14515" x="1443038" y="1643063"/>
          <p14:tracePt t="14532" x="1452563" y="1638300"/>
          <p14:tracePt t="14567" x="1452563" y="1633538"/>
          <p14:tracePt t="14607" x="1452563" y="1628775"/>
          <p14:tracePt t="14615" x="1452563" y="1619250"/>
          <p14:tracePt t="14632" x="1452563" y="1609725"/>
          <p14:tracePt t="14635" x="1452563" y="1604963"/>
          <p14:tracePt t="14648" x="1452563" y="1585913"/>
          <p14:tracePt t="14665" x="1447800" y="1576388"/>
          <p14:tracePt t="14682" x="1443038" y="1557338"/>
          <p14:tracePt t="14699" x="1438275" y="1533525"/>
          <p14:tracePt t="14715" x="1428750" y="1509713"/>
          <p14:tracePt t="14732" x="1400175" y="1466850"/>
          <p14:tracePt t="14749" x="1371600" y="1438275"/>
          <p14:tracePt t="14765" x="1343025" y="1414463"/>
          <p14:tracePt t="14782" x="1304925" y="1395413"/>
          <p14:tracePt t="14799" x="1252538" y="1385888"/>
          <p14:tracePt t="14815" x="1181100" y="1371600"/>
          <p14:tracePt t="14832" x="1052513" y="1366838"/>
          <p14:tracePt t="14849" x="938213" y="1362075"/>
          <p14:tracePt t="14865" x="838200" y="1352550"/>
          <p14:tracePt t="14882" x="747713" y="1347788"/>
          <p14:tracePt t="14899" x="695325" y="1347788"/>
          <p14:tracePt t="14915" x="657225" y="1347788"/>
          <p14:tracePt t="14933" x="642938" y="1347788"/>
          <p14:tracePt t="14949" x="638175" y="1347788"/>
          <p14:tracePt t="14966" x="628650" y="1352550"/>
          <p14:tracePt t="14982" x="600075" y="1376363"/>
          <p14:tracePt t="14999" x="557213" y="1409700"/>
          <p14:tracePt t="15015" x="504825" y="1452563"/>
          <p14:tracePt t="15032" x="428625" y="1509713"/>
          <p14:tracePt t="15049" x="400050" y="1538288"/>
          <p14:tracePt t="15066" x="385763" y="1562100"/>
          <p14:tracePt t="15082" x="385763" y="1581150"/>
          <p14:tracePt t="15099" x="390525" y="1600200"/>
          <p14:tracePt t="15116" x="395288" y="1619250"/>
          <p14:tracePt t="15132" x="409575" y="1643063"/>
          <p14:tracePt t="15149" x="433388" y="1671638"/>
          <p14:tracePt t="15166" x="476250" y="1704975"/>
          <p14:tracePt t="15182" x="500063" y="1709738"/>
          <p14:tracePt t="15199" x="533400" y="1719263"/>
          <p14:tracePt t="15216" x="571500" y="1719263"/>
          <p14:tracePt t="15232" x="614363" y="1719263"/>
          <p14:tracePt t="15249" x="671513" y="1719263"/>
          <p14:tracePt t="15266" x="766763" y="1700213"/>
          <p14:tracePt t="15282" x="862013" y="1662113"/>
          <p14:tracePt t="15299" x="881063" y="1652588"/>
          <p14:tracePt t="15316" x="885825" y="1647825"/>
          <p14:tracePt t="15333" x="885825" y="1643063"/>
          <p14:tracePt t="15663" x="885825" y="1647825"/>
          <p14:tracePt t="15676" x="885825" y="1652588"/>
          <p14:tracePt t="15679" x="881063" y="1657350"/>
          <p14:tracePt t="15683" x="881063" y="1666875"/>
          <p14:tracePt t="15699" x="881063" y="1681163"/>
          <p14:tracePt t="15716" x="881063" y="1714500"/>
          <p14:tracePt t="15733" x="881063" y="1738313"/>
          <p14:tracePt t="15749" x="881063" y="1766888"/>
          <p14:tracePt t="15766" x="881063" y="1781175"/>
          <p14:tracePt t="15783" x="881063" y="1795463"/>
          <p14:tracePt t="15799" x="881063" y="1804988"/>
          <p14:tracePt t="15816" x="871538" y="1833563"/>
          <p14:tracePt t="15833" x="866775" y="1847850"/>
          <p14:tracePt t="15849" x="857250" y="1876425"/>
          <p14:tracePt t="15866" x="857250" y="1905000"/>
          <p14:tracePt t="15883" x="852488" y="1919288"/>
          <p14:tracePt t="15899" x="847725" y="1938338"/>
          <p14:tracePt t="15916" x="838200" y="1957388"/>
          <p14:tracePt t="15933" x="823913" y="1990725"/>
          <p14:tracePt t="15949" x="814388" y="2009775"/>
          <p14:tracePt t="15966" x="809625" y="2033588"/>
          <p14:tracePt t="15983" x="800100" y="2062163"/>
          <p14:tracePt t="16000" x="790575" y="2090738"/>
          <p14:tracePt t="16016" x="781050" y="2114550"/>
          <p14:tracePt t="16033" x="771525" y="2143125"/>
          <p14:tracePt t="16050" x="752475" y="2195513"/>
          <p14:tracePt t="16066" x="742950" y="2233613"/>
          <p14:tracePt t="16083" x="728663" y="2262188"/>
          <p14:tracePt t="16101" x="719138" y="2300288"/>
          <p14:tracePt t="16116" x="709613" y="2338388"/>
          <p14:tracePt t="16133" x="700088" y="2371725"/>
          <p14:tracePt t="16150" x="695325" y="2400300"/>
          <p14:tracePt t="16150" x="690563" y="2414588"/>
          <p14:tracePt t="16167" x="681038" y="2433638"/>
          <p14:tracePt t="16183" x="676275" y="2447925"/>
          <p14:tracePt t="16200" x="666750" y="2471738"/>
          <p14:tracePt t="16216" x="666750" y="2495550"/>
          <p14:tracePt t="16233" x="666750" y="2519363"/>
          <p14:tracePt t="16250" x="666750" y="2552700"/>
          <p14:tracePt t="16267" x="676275" y="2576513"/>
          <p14:tracePt t="16283" x="685800" y="2600325"/>
          <p14:tracePt t="16300" x="690563" y="2624138"/>
          <p14:tracePt t="16316" x="700088" y="2633663"/>
          <p14:tracePt t="16333" x="704850" y="2638425"/>
          <p14:tracePt t="16350" x="709613" y="2643188"/>
          <p14:tracePt t="16366" x="719138" y="2643188"/>
          <p14:tracePt t="16383" x="733425" y="2647950"/>
          <p14:tracePt t="16400" x="757238" y="2647950"/>
          <p14:tracePt t="16416" x="790575" y="2647950"/>
          <p14:tracePt t="16433" x="828675" y="2633663"/>
          <p14:tracePt t="16450" x="876300" y="2600325"/>
          <p14:tracePt t="16467" x="914400" y="2571750"/>
          <p14:tracePt t="16483" x="942975" y="2543175"/>
          <p14:tracePt t="16500" x="952500" y="2524125"/>
          <p14:tracePt t="16517" x="962025" y="2505075"/>
          <p14:tracePt t="16533" x="971550" y="2490788"/>
          <p14:tracePt t="16550" x="985838" y="2462213"/>
          <p14:tracePt t="16567" x="1000125" y="2433638"/>
          <p14:tracePt t="16583" x="1019175" y="2409825"/>
          <p14:tracePt t="16600" x="1033463" y="2376488"/>
          <p14:tracePt t="16633" x="1038225" y="2366963"/>
          <p14:tracePt t="16634" x="1042988" y="2362200"/>
          <p14:tracePt t="16650" x="1042988" y="2352675"/>
          <p14:tracePt t="16667" x="1042988" y="2347913"/>
          <p14:tracePt t="16683" x="1042988" y="2338388"/>
          <p14:tracePt t="16700" x="1033463" y="2305050"/>
          <p14:tracePt t="16717" x="1004888" y="2266950"/>
          <p14:tracePt t="16733" x="966788" y="2224088"/>
          <p14:tracePt t="16750" x="938213" y="2185988"/>
          <p14:tracePt t="16767" x="909638" y="2162175"/>
          <p14:tracePt t="16784" x="895350" y="2152650"/>
          <p14:tracePt t="16800" x="885825" y="2152650"/>
          <p14:tracePt t="16817" x="871538" y="2147888"/>
          <p14:tracePt t="16833" x="852488" y="2147888"/>
          <p14:tracePt t="16850" x="823913" y="2152650"/>
          <p14:tracePt t="16867" x="766763" y="2166938"/>
          <p14:tracePt t="16884" x="704850" y="2185988"/>
          <p14:tracePt t="16900" x="671513" y="2200275"/>
          <p14:tracePt t="16917" x="647700" y="2219325"/>
          <p14:tracePt t="16934" x="619125" y="2238375"/>
          <p14:tracePt t="16950" x="604838" y="2257425"/>
          <p14:tracePt t="16967" x="590550" y="2286000"/>
          <p14:tracePt t="16984" x="571500" y="2319338"/>
          <p14:tracePt t="17000" x="552450" y="2381250"/>
          <p14:tracePt t="17017" x="528638" y="2457450"/>
          <p14:tracePt t="17034" x="519113" y="2519363"/>
          <p14:tracePt t="17050" x="509588" y="2566988"/>
          <p14:tracePt t="17067" x="509588" y="2595563"/>
          <p14:tracePt t="17084" x="519113" y="2614613"/>
          <p14:tracePt t="17100" x="523875" y="2638425"/>
          <p14:tracePt t="17117" x="566738" y="2686050"/>
          <p14:tracePt t="17137" x="609600" y="2719388"/>
          <p14:tracePt t="17151" x="647700" y="2743200"/>
          <p14:tracePt t="17167" x="685800" y="2752725"/>
          <p14:tracePt t="17184" x="719138" y="2757488"/>
          <p14:tracePt t="17200" x="742950" y="2762250"/>
          <p14:tracePt t="17218" x="771525" y="2762250"/>
          <p14:tracePt t="17234" x="804863" y="2762250"/>
          <p14:tracePt t="17251" x="895350" y="2747963"/>
          <p14:tracePt t="17267" x="966788" y="2724150"/>
          <p14:tracePt t="17284" x="1033463" y="2695575"/>
          <p14:tracePt t="17301" x="1081088" y="2671763"/>
          <p14:tracePt t="17317" x="1119188" y="2652713"/>
          <p14:tracePt t="17334" x="1147763" y="2633663"/>
          <p14:tracePt t="17351" x="1171575" y="2619375"/>
          <p14:tracePt t="17367" x="1181100" y="2600325"/>
          <p14:tracePt t="17384" x="1195388" y="2576513"/>
          <p14:tracePt t="17401" x="1200150" y="2557463"/>
          <p14:tracePt t="17417" x="1204913" y="2533650"/>
          <p14:tracePt t="17434" x="1204913" y="2505075"/>
          <p14:tracePt t="17451" x="1204913" y="2481263"/>
          <p14:tracePt t="17467" x="1200150" y="2452688"/>
          <p14:tracePt t="17484" x="1185863" y="2414588"/>
          <p14:tracePt t="17501" x="1176338" y="2386013"/>
          <p14:tracePt t="17517" x="1157288" y="2352675"/>
          <p14:tracePt t="17534" x="1128713" y="2324100"/>
          <p14:tracePt t="17551" x="1100138" y="2300288"/>
          <p14:tracePt t="17567" x="1090613" y="2295525"/>
          <p14:tracePt t="17584" x="1076325" y="2286000"/>
          <p14:tracePt t="17601" x="1062038" y="2276475"/>
          <p14:tracePt t="17617" x="1047750" y="2266950"/>
          <p14:tracePt t="17634" x="1042988" y="2266950"/>
          <p14:tracePt t="17651" x="1033463" y="2266950"/>
          <p14:tracePt t="17667" x="1028700" y="2266950"/>
          <p14:tracePt t="17684" x="1019175" y="2266950"/>
          <p14:tracePt t="17701" x="1009650" y="2266950"/>
          <p14:tracePt t="17718" x="985838" y="2271713"/>
          <p14:tracePt t="17734" x="957263" y="2271713"/>
          <p14:tracePt t="17751" x="933450" y="2281238"/>
          <p14:tracePt t="17768" x="914400" y="2290763"/>
          <p14:tracePt t="17784" x="895350" y="2300288"/>
          <p14:tracePt t="17801" x="885825" y="2305050"/>
          <p14:tracePt t="17818" x="881063" y="2309813"/>
          <p14:tracePt t="17834" x="871538" y="2319338"/>
          <p14:tracePt t="17851" x="862013" y="2319338"/>
          <p14:tracePt t="17868" x="857250" y="2328863"/>
          <p14:tracePt t="18007" x="0" y="0"/>
        </p14:tracePtLst>
        <p14:tracePtLst>
          <p14:tracePt t="21275" x="4357688" y="2028825"/>
          <p14:tracePt t="21380" x="4362450" y="2028825"/>
          <p14:tracePt t="21387" x="4367213" y="2028825"/>
          <p14:tracePt t="21403" x="4371975" y="2028825"/>
          <p14:tracePt t="21422" x="4386263" y="2024063"/>
          <p14:tracePt t="21438" x="4419600" y="2014538"/>
          <p14:tracePt t="21441" x="4500563" y="1985963"/>
          <p14:tracePt t="21457" x="4624388" y="1938338"/>
          <p14:tracePt t="21473" x="4833938" y="1862138"/>
          <p14:tracePt t="21495" x="4933950" y="1838325"/>
          <p14:tracePt t="21511" x="5005388" y="1804988"/>
          <p14:tracePt t="21527" x="5048250" y="1776413"/>
          <p14:tracePt t="21541" x="5076825" y="1752600"/>
          <p14:tracePt t="21557" x="5095875" y="1724025"/>
          <p14:tracePt t="21573" x="5119688" y="1690688"/>
          <p14:tracePt t="21589" x="5153025" y="1633538"/>
          <p14:tracePt t="21622" x="5186363" y="1581150"/>
          <p14:tracePt t="21639" x="5219700" y="1538288"/>
          <p14:tracePt t="21643" x="5243513" y="1504950"/>
          <p14:tracePt t="21656" x="5276850" y="1457325"/>
          <p14:tracePt t="21673" x="5310188" y="1404938"/>
          <p14:tracePt t="21690" x="5362575" y="1319213"/>
          <p14:tracePt t="21713" x="5395913" y="1247775"/>
          <p14:tracePt t="21729" x="5424488" y="1185863"/>
          <p14:tracePt t="21743" x="5453063" y="1119188"/>
          <p14:tracePt t="21759" x="5476875" y="1071563"/>
          <p14:tracePt t="21775" x="5500688" y="1033463"/>
          <p14:tracePt t="21789" x="5524500" y="985838"/>
          <p14:tracePt t="21806" x="5534025" y="957263"/>
          <p14:tracePt t="21822" x="5553075" y="919163"/>
          <p14:tracePt t="21839" x="5576888" y="871538"/>
          <p14:tracePt t="21855" x="5591175" y="819150"/>
          <p14:tracePt t="21872" x="5600700" y="781050"/>
          <p14:tracePt t="21889" x="5605463" y="747713"/>
          <p14:tracePt t="21906" x="5605463" y="719138"/>
          <p14:tracePt t="21922" x="5586413" y="681038"/>
          <p14:tracePt t="21939" x="5567363" y="661988"/>
          <p14:tracePt t="21956" x="5538788" y="647700"/>
          <p14:tracePt t="21972" x="5476875" y="638175"/>
          <p14:tracePt t="21989" x="5400675" y="638175"/>
          <p14:tracePt t="22005" x="5305425" y="633413"/>
          <p14:tracePt t="22022" x="5148263" y="633413"/>
          <p14:tracePt t="22040" x="5067300" y="633413"/>
          <p14:tracePt t="22056" x="5000625" y="633413"/>
          <p14:tracePt t="22073" x="4953000" y="642938"/>
          <p14:tracePt t="22089" x="4924425" y="652463"/>
          <p14:tracePt t="22106" x="4886325" y="661988"/>
          <p14:tracePt t="22122" x="4819650" y="690563"/>
          <p14:tracePt t="22139" x="4672013" y="762000"/>
          <p14:tracePt t="22156" x="4538663" y="823913"/>
          <p14:tracePt t="22173" x="4395788" y="890588"/>
          <p14:tracePt t="22189" x="4267200" y="957263"/>
          <p14:tracePt t="22206" x="4171950" y="1009650"/>
          <p14:tracePt t="22222" x="4114800" y="1042988"/>
          <p14:tracePt t="22239" x="4067175" y="1081088"/>
          <p14:tracePt t="22256" x="4000500" y="1143000"/>
          <p14:tracePt t="22273" x="3948113" y="1200150"/>
          <p14:tracePt t="22289" x="3900488" y="1257300"/>
          <p14:tracePt t="22306" x="3862388" y="1304925"/>
          <p14:tracePt t="22323" x="3833813" y="1343025"/>
          <p14:tracePt t="22340" x="3819525" y="1390650"/>
          <p14:tracePt t="22356" x="3810000" y="1462088"/>
          <p14:tracePt t="22374" x="3810000" y="1504950"/>
          <p14:tracePt t="22389" x="3810000" y="1562100"/>
          <p14:tracePt t="22406" x="3824288" y="1633538"/>
          <p14:tracePt t="22423" x="3838575" y="1714500"/>
          <p14:tracePt t="22439" x="3876675" y="1785938"/>
          <p14:tracePt t="22456" x="3910013" y="1828800"/>
          <p14:tracePt t="22473" x="3967163" y="1881188"/>
          <p14:tracePt t="22489" x="4010025" y="1914525"/>
          <p14:tracePt t="22506" x="4052888" y="1928813"/>
          <p14:tracePt t="22523" x="4105275" y="1938338"/>
          <p14:tracePt t="22539" x="4152900" y="1943100"/>
          <p14:tracePt t="22556" x="4195763" y="1943100"/>
          <p14:tracePt t="22573" x="4248150" y="1943100"/>
          <p14:tracePt t="22589" x="4276725" y="1943100"/>
          <p14:tracePt t="22606" x="4300538" y="1943100"/>
          <p14:tracePt t="22623" x="4348163" y="1938338"/>
          <p14:tracePt t="22640" x="4424363" y="1928813"/>
          <p14:tracePt t="22658" x="4524375" y="1895475"/>
          <p14:tracePt t="22673" x="4662488" y="1852613"/>
          <p14:tracePt t="22689" x="4748213" y="1824038"/>
          <p14:tracePt t="22707" x="4819650" y="1785938"/>
          <p14:tracePt t="22723" x="4891088" y="1757363"/>
          <p14:tracePt t="22740" x="4962525" y="1714500"/>
          <p14:tracePt t="22756" x="5038725" y="1666875"/>
          <p14:tracePt t="22773" x="5110163" y="1595438"/>
          <p14:tracePt t="22790" x="5162550" y="1524000"/>
          <p14:tracePt t="22790" x="5176838" y="1485900"/>
          <p14:tracePt t="22807" x="5219700" y="1428750"/>
          <p14:tracePt t="22823" x="5253038" y="1381125"/>
          <p14:tracePt t="22840" x="5281613" y="1314450"/>
          <p14:tracePt t="22856" x="5291138" y="1257300"/>
          <p14:tracePt t="22873" x="5305425" y="1195388"/>
          <p14:tracePt t="22890" x="5305425" y="1119188"/>
          <p14:tracePt t="22906" x="5295900" y="1052513"/>
          <p14:tracePt t="22923" x="5248275" y="928688"/>
          <p14:tracePt t="22940" x="5210175" y="885825"/>
          <p14:tracePt t="22957" x="5176838" y="857250"/>
          <p14:tracePt t="22974" x="5133975" y="828675"/>
          <p14:tracePt t="22990" x="5072063" y="819150"/>
          <p14:tracePt t="23006" x="4981575" y="804863"/>
          <p14:tracePt t="23023" x="4819650" y="804863"/>
          <p14:tracePt t="23040" x="4710113" y="814388"/>
          <p14:tracePt t="23056" x="4633913" y="828675"/>
          <p14:tracePt t="23073" x="4567238" y="838200"/>
          <p14:tracePt t="23090" x="4529138" y="852488"/>
          <p14:tracePt t="23107" x="4486275" y="881063"/>
          <p14:tracePt t="23123" x="4391025" y="952500"/>
          <p14:tracePt t="23141" x="4310063" y="1019175"/>
          <p14:tracePt t="23156" x="4243388" y="1081088"/>
          <p14:tracePt t="23173" x="4214813" y="1109663"/>
          <p14:tracePt t="23190" x="4210050" y="1114425"/>
          <p14:tracePt t="23207" x="4210050" y="1119188"/>
          <p14:tracePt t="23667" x="4205288" y="1128713"/>
          <p14:tracePt t="23675" x="4200525" y="1133475"/>
          <p14:tracePt t="23683" x="4186238" y="1147763"/>
          <p14:tracePt t="23692" x="4181475" y="1162050"/>
          <p14:tracePt t="23693" x="4167188" y="1181100"/>
          <p14:tracePt t="23707" x="4129088" y="1238250"/>
          <p14:tracePt t="23724" x="4114800" y="1276350"/>
          <p14:tracePt t="23740" x="4105275" y="1309688"/>
          <p14:tracePt t="23757" x="4100513" y="1343025"/>
          <p14:tracePt t="23774" x="4100513" y="1376363"/>
          <p14:tracePt t="23790" x="4100513" y="1414463"/>
          <p14:tracePt t="23807" x="4105275" y="1471613"/>
          <p14:tracePt t="23824" x="4110038" y="1514475"/>
          <p14:tracePt t="23840" x="4119563" y="1557338"/>
          <p14:tracePt t="23857" x="4129088" y="1595438"/>
          <p14:tracePt t="23873" x="4138613" y="1628775"/>
          <p14:tracePt t="23890" x="4157663" y="1657350"/>
          <p14:tracePt t="23907" x="4181475" y="1690688"/>
          <p14:tracePt t="23924" x="4210050" y="1719263"/>
          <p14:tracePt t="23940" x="4248150" y="1762125"/>
          <p14:tracePt t="23957" x="4286250" y="1800225"/>
          <p14:tracePt t="23974" x="4329113" y="1838325"/>
          <p14:tracePt t="23990" x="4395788" y="1885950"/>
          <p14:tracePt t="24007" x="4500563" y="1938338"/>
          <p14:tracePt t="24024" x="4567238" y="1962150"/>
          <p14:tracePt t="24040" x="4619625" y="1971675"/>
          <p14:tracePt t="24057" x="4676775" y="1981200"/>
          <p14:tracePt t="24074" x="4729163" y="1990725"/>
          <p14:tracePt t="24090" x="4767263" y="1995488"/>
          <p14:tracePt t="24107" x="4805363" y="1995488"/>
          <p14:tracePt t="24124" x="4852988" y="1995488"/>
          <p14:tracePt t="24140" x="4943475" y="1957388"/>
          <p14:tracePt t="24157" x="5010150" y="1919288"/>
          <p14:tracePt t="24174" x="5081588" y="1866900"/>
          <p14:tracePt t="24190" x="5153025" y="1800225"/>
          <p14:tracePt t="24207" x="5219700" y="1733550"/>
          <p14:tracePt t="24224" x="5267325" y="1666875"/>
          <p14:tracePt t="24240" x="5310188" y="1562100"/>
          <p14:tracePt t="24257" x="5319713" y="1485900"/>
          <p14:tracePt t="24274" x="5319713" y="1395413"/>
          <p14:tracePt t="24291" x="5310188" y="1300163"/>
          <p14:tracePt t="24307" x="5276850" y="1228725"/>
          <p14:tracePt t="24324" x="5224463" y="1162050"/>
          <p14:tracePt t="24340" x="5105400" y="1090613"/>
          <p14:tracePt t="24357" x="4995863" y="1038225"/>
          <p14:tracePt t="24374" x="4876800" y="1000125"/>
          <p14:tracePt t="24391" x="4743450" y="976313"/>
          <p14:tracePt t="24407" x="4638675" y="976313"/>
          <p14:tracePt t="24424" x="4548188" y="981075"/>
          <p14:tracePt t="24441" x="4481513" y="990600"/>
          <p14:tracePt t="24457" x="4443413" y="1004888"/>
          <p14:tracePt t="24474" x="4362450" y="1062038"/>
          <p14:tracePt t="24491" x="4286250" y="1128713"/>
          <p14:tracePt t="24507" x="4200525" y="1238250"/>
          <p14:tracePt t="24524" x="4124325" y="1343025"/>
          <p14:tracePt t="24541" x="4081463" y="1414463"/>
          <p14:tracePt t="24557" x="4048125" y="1485900"/>
          <p14:tracePt t="24574" x="4043363" y="1562100"/>
          <p14:tracePt t="24591" x="4086225" y="1666875"/>
          <p14:tracePt t="24607" x="4143375" y="1743075"/>
          <p14:tracePt t="24624" x="4195763" y="1785938"/>
          <p14:tracePt t="24641" x="4238625" y="1824038"/>
          <p14:tracePt t="24657" x="4276725" y="1852613"/>
          <p14:tracePt t="24674" x="4319588" y="1871663"/>
          <p14:tracePt t="24691" x="4391025" y="1885950"/>
          <p14:tracePt t="24707" x="4457700" y="1885950"/>
          <p14:tracePt t="24724" x="4500563" y="1885950"/>
          <p14:tracePt t="24741" x="4538663" y="1876425"/>
          <p14:tracePt t="24757" x="4562475" y="1871663"/>
          <p14:tracePt t="24774" x="4567238" y="1866900"/>
          <p14:tracePt t="25372" x="0" y="0"/>
        </p14:tracePtLst>
        <p14:tracePtLst>
          <p14:tracePt t="29006" x="5876925" y="1652588"/>
          <p14:tracePt t="29105" x="5881688" y="1652588"/>
          <p14:tracePt t="29113" x="5895975" y="1662113"/>
          <p14:tracePt t="29129" x="5938838" y="1666875"/>
          <p14:tracePt t="29145" x="6005513" y="1666875"/>
          <p14:tracePt t="29159" x="6057900" y="1662113"/>
          <p14:tracePt t="29167" x="6172200" y="1652588"/>
          <p14:tracePt t="29183" x="6276975" y="1638300"/>
          <p14:tracePt t="29199" x="6348413" y="1628775"/>
          <p14:tracePt t="29213" x="6386513" y="1619250"/>
          <p14:tracePt t="29229" x="6405563" y="1609725"/>
          <p14:tracePt t="29253" x="6410325" y="1604963"/>
          <p14:tracePt t="29261" x="6419850" y="1595438"/>
          <p14:tracePt t="29283" x="6429375" y="1585913"/>
          <p14:tracePt t="29299" x="6438900" y="1571625"/>
          <p14:tracePt t="29315" x="6453188" y="1552575"/>
          <p14:tracePt t="29331" x="6462713" y="1524000"/>
          <p14:tracePt t="29345" x="6467475" y="1504950"/>
          <p14:tracePt t="29370" x="6472238" y="1490663"/>
          <p14:tracePt t="29378" x="6472238" y="1466850"/>
          <p14:tracePt t="29394" x="6472238" y="1443038"/>
          <p14:tracePt t="29411" x="6462713" y="1409700"/>
          <p14:tracePt t="29431" x="6448425" y="1371600"/>
          <p14:tracePt t="29431" x="6443663" y="1352550"/>
          <p14:tracePt t="29447" x="6419850" y="1309688"/>
          <p14:tracePt t="29461" x="6386513" y="1266825"/>
          <p14:tracePt t="29478" x="6334125" y="1223963"/>
          <p14:tracePt t="29494" x="6257925" y="1181100"/>
          <p14:tracePt t="29511" x="6138863" y="1138238"/>
          <p14:tracePt t="29528" x="6019800" y="1114425"/>
          <p14:tracePt t="29544" x="5929313" y="1100138"/>
          <p14:tracePt t="29561" x="5876925" y="1090613"/>
          <p14:tracePt t="29578" x="5838825" y="1081088"/>
          <p14:tracePt t="29594" x="5800725" y="1071563"/>
          <p14:tracePt t="29611" x="5772150" y="1071563"/>
          <p14:tracePt t="29628" x="5738813" y="1071563"/>
          <p14:tracePt t="29644" x="5705475" y="1071563"/>
          <p14:tracePt t="29661" x="5676900" y="1081088"/>
          <p14:tracePt t="29678" x="5634038" y="1095375"/>
          <p14:tracePt t="29694" x="5529263" y="1133475"/>
          <p14:tracePt t="29711" x="5457825" y="1157288"/>
          <p14:tracePt t="29728" x="5400675" y="1185863"/>
          <p14:tracePt t="29745" x="5367338" y="1204913"/>
          <p14:tracePt t="29761" x="5357813" y="1209675"/>
          <p14:tracePt t="29778" x="5348288" y="1219200"/>
          <p14:tracePt t="29794" x="5343525" y="1257300"/>
          <p14:tracePt t="29811" x="5338763" y="1281113"/>
          <p14:tracePt t="29828" x="5329238" y="1319213"/>
          <p14:tracePt t="29845" x="5324475" y="1357313"/>
          <p14:tracePt t="29861" x="5319713" y="1400175"/>
          <p14:tracePt t="29878" x="5319713" y="1452563"/>
          <p14:tracePt t="29895" x="5367338" y="1528763"/>
          <p14:tracePt t="29911" x="5391150" y="1552575"/>
          <p14:tracePt t="29928" x="5457825" y="1614488"/>
          <p14:tracePt t="29945" x="5519738" y="1647825"/>
          <p14:tracePt t="29961" x="5572125" y="1662113"/>
          <p14:tracePt t="29978" x="5629275" y="1681163"/>
          <p14:tracePt t="29995" x="5667375" y="1690688"/>
          <p14:tracePt t="30011" x="5710238" y="1700213"/>
          <p14:tracePt t="30028" x="5805488" y="1714500"/>
          <p14:tracePt t="30045" x="5895975" y="1728788"/>
          <p14:tracePt t="30061" x="5986463" y="1728788"/>
          <p14:tracePt t="30078" x="6096000" y="1728788"/>
          <p14:tracePt t="30095" x="6186488" y="1719263"/>
          <p14:tracePt t="30111" x="6262688" y="1709738"/>
          <p14:tracePt t="30128" x="6348413" y="1695450"/>
          <p14:tracePt t="30145" x="6381750" y="1685925"/>
          <p14:tracePt t="30162" x="6419850" y="1676400"/>
          <p14:tracePt t="30178" x="6481763" y="1657350"/>
          <p14:tracePt t="30195" x="6553200" y="1628775"/>
          <p14:tracePt t="30212" x="6615113" y="1604963"/>
          <p14:tracePt t="30228" x="6672263" y="1581150"/>
          <p14:tracePt t="30245" x="6700838" y="1571625"/>
          <p14:tracePt t="30262" x="6710363" y="1562100"/>
          <p14:tracePt t="30278" x="6719888" y="1557338"/>
          <p14:tracePt t="30295" x="6724650" y="1552575"/>
          <p14:tracePt t="30312" x="6734175" y="1543050"/>
          <p14:tracePt t="30329" x="6734175" y="1538288"/>
          <p14:tracePt t="30345" x="6734175" y="1519238"/>
          <p14:tracePt t="30362" x="6729413" y="1495425"/>
          <p14:tracePt t="30378" x="6715125" y="1471613"/>
          <p14:tracePt t="30395" x="6691313" y="1447800"/>
          <p14:tracePt t="30412" x="6667500" y="1423988"/>
          <p14:tracePt t="30428" x="6643688" y="1409700"/>
          <p14:tracePt t="30445" x="6615113" y="1390650"/>
          <p14:tracePt t="30462" x="6577013" y="1371600"/>
          <p14:tracePt t="30479" x="6491288" y="1333500"/>
          <p14:tracePt t="30495" x="6419850" y="1309688"/>
          <p14:tracePt t="30512" x="6324600" y="1276350"/>
          <p14:tracePt t="30528" x="6224588" y="1238250"/>
          <p14:tracePt t="30545" x="6115050" y="1219200"/>
          <p14:tracePt t="30562" x="6048375" y="1209675"/>
          <p14:tracePt t="30562" x="6029325" y="1209675"/>
          <p14:tracePt t="30579" x="5995988" y="1200150"/>
          <p14:tracePt t="30595" x="5972175" y="1190625"/>
          <p14:tracePt t="30612" x="5934075" y="1185863"/>
          <p14:tracePt t="30629" x="5891213" y="1181100"/>
          <p14:tracePt t="30645" x="5834063" y="1181100"/>
          <p14:tracePt t="30662" x="5781675" y="1181100"/>
          <p14:tracePt t="30679" x="5743575" y="1185863"/>
          <p14:tracePt t="30695" x="5700713" y="1195388"/>
          <p14:tracePt t="30712" x="5662613" y="1204913"/>
          <p14:tracePt t="30729" x="5629275" y="1214438"/>
          <p14:tracePt t="30745" x="5600700" y="1223963"/>
          <p14:tracePt t="30762" x="5576888" y="1238250"/>
          <p14:tracePt t="30779" x="5557838" y="1257300"/>
          <p14:tracePt t="30795" x="5543550" y="1290638"/>
          <p14:tracePt t="30812" x="5534025" y="1319213"/>
          <p14:tracePt t="30829" x="5524500" y="1343025"/>
          <p14:tracePt t="30845" x="5524500" y="1366838"/>
          <p14:tracePt t="30862" x="5524500" y="1390650"/>
          <p14:tracePt t="30879" x="5534025" y="1419225"/>
          <p14:tracePt t="30895" x="5543550" y="1447800"/>
          <p14:tracePt t="30912" x="5572125" y="1509713"/>
          <p14:tracePt t="30929" x="5600700" y="1538288"/>
          <p14:tracePt t="30946" x="5624513" y="1571625"/>
          <p14:tracePt t="30962" x="5653088" y="1595438"/>
          <p14:tracePt t="30979" x="5672138" y="1619250"/>
          <p14:tracePt t="30996" x="5710238" y="1657350"/>
          <p14:tracePt t="31013" x="5748338" y="1681163"/>
          <p14:tracePt t="31029" x="5781675" y="1700213"/>
          <p14:tracePt t="31046" x="5819775" y="1724025"/>
          <p14:tracePt t="31062" x="5867400" y="1738313"/>
          <p14:tracePt t="31079" x="5938838" y="1762125"/>
          <p14:tracePt t="31096" x="6015038" y="1776413"/>
          <p14:tracePt t="31112" x="6162675" y="1785938"/>
          <p14:tracePt t="31129" x="6267450" y="1785938"/>
          <p14:tracePt t="31146" x="6348413" y="1785938"/>
          <p14:tracePt t="31162" x="6400800" y="1781175"/>
          <p14:tracePt t="31179" x="6429375" y="1771650"/>
          <p14:tracePt t="31196" x="6443663" y="1766888"/>
          <p14:tracePt t="31212" x="6457950" y="1757363"/>
          <p14:tracePt t="31229" x="6467475" y="1747838"/>
          <p14:tracePt t="31246" x="6491288" y="1738313"/>
          <p14:tracePt t="31262" x="6505575" y="1728788"/>
          <p14:tracePt t="31279" x="6524625" y="1719263"/>
          <p14:tracePt t="31296" x="6543675" y="1709738"/>
          <p14:tracePt t="31312" x="6553200" y="1700213"/>
          <p14:tracePt t="31329" x="6567488" y="1685925"/>
          <p14:tracePt t="31346" x="6567488" y="1681163"/>
          <p14:tracePt t="31363" x="6567488" y="1666875"/>
          <p14:tracePt t="31379" x="6567488" y="1662113"/>
          <p14:tracePt t="31396" x="6567488" y="1652588"/>
          <p14:tracePt t="31413" x="6557963" y="1643063"/>
          <p14:tracePt t="31429" x="6553200" y="1633538"/>
          <p14:tracePt t="31446" x="6538913" y="1614488"/>
          <p14:tracePt t="31463" x="6529388" y="1590675"/>
          <p14:tracePt t="31479" x="6510338" y="1571625"/>
          <p14:tracePt t="31496" x="6481763" y="1533525"/>
          <p14:tracePt t="31513" x="6438900" y="1490663"/>
          <p14:tracePt t="31529" x="6396038" y="1457325"/>
          <p14:tracePt t="31546" x="6348413" y="1423988"/>
          <p14:tracePt t="31563" x="6319838" y="1414463"/>
          <p14:tracePt t="31579" x="6300788" y="1404938"/>
          <p14:tracePt t="31596" x="6296025" y="1400175"/>
          <p14:tracePt t="31613" x="6286500" y="1390650"/>
          <p14:tracePt t="31629" x="6267450" y="1381125"/>
          <p14:tracePt t="31646" x="6248400" y="1376363"/>
          <p14:tracePt t="31663" x="6215063" y="1366838"/>
          <p14:tracePt t="31679" x="6153150" y="1352550"/>
          <p14:tracePt t="31696" x="6081713" y="1343025"/>
          <p14:tracePt t="31713" x="6015038" y="1333500"/>
          <p14:tracePt t="31730" x="5938838" y="1319213"/>
          <p14:tracePt t="31746" x="5867400" y="1309688"/>
          <p14:tracePt t="31763" x="5800725" y="1295400"/>
          <p14:tracePt t="31779" x="5738813" y="1285875"/>
          <p14:tracePt t="31797" x="5638800" y="1281113"/>
          <p14:tracePt t="31813" x="5572125" y="1276350"/>
          <p14:tracePt t="31830" x="5505450" y="1276350"/>
          <p14:tracePt t="31846" x="5462588" y="1271588"/>
          <p14:tracePt t="31863" x="5443538" y="1271588"/>
          <p14:tracePt t="31880" x="5434013" y="1271588"/>
          <p14:tracePt t="31896" x="5424488" y="1271588"/>
          <p14:tracePt t="31913" x="5419725" y="1276350"/>
          <p14:tracePt t="31930" x="5405438" y="1300163"/>
          <p14:tracePt t="31946" x="5381625" y="1338263"/>
          <p14:tracePt t="31963" x="5357813" y="1409700"/>
          <p14:tracePt t="31980" x="5353050" y="1485900"/>
          <p14:tracePt t="31996" x="5395913" y="1543050"/>
          <p14:tracePt t="32013" x="5429250" y="1566863"/>
          <p14:tracePt t="32030" x="5457825" y="1581150"/>
          <p14:tracePt t="32046" x="5481638" y="1590675"/>
          <p14:tracePt t="32063" x="5510213" y="1604963"/>
          <p14:tracePt t="32080" x="5538788" y="1619250"/>
          <p14:tracePt t="32097" x="5557838" y="1628775"/>
          <p14:tracePt t="32113" x="5572125" y="1638300"/>
          <p14:tracePt t="32130" x="5610225" y="1652588"/>
          <p14:tracePt t="32146" x="5681663" y="1666875"/>
          <p14:tracePt t="32163" x="5805488" y="1681163"/>
          <p14:tracePt t="32180" x="5953125" y="1700213"/>
          <p14:tracePt t="32197" x="6081713" y="1714500"/>
          <p14:tracePt t="32213" x="6181725" y="1733550"/>
          <p14:tracePt t="32230" x="6234113" y="1743075"/>
          <p14:tracePt t="32247" x="6305550" y="1747838"/>
          <p14:tracePt t="32263" x="6338888" y="1747838"/>
          <p14:tracePt t="32280" x="6376988" y="1738313"/>
          <p14:tracePt t="32297" x="6424613" y="1724025"/>
          <p14:tracePt t="32313" x="6462713" y="1714500"/>
          <p14:tracePt t="32330" x="6505575" y="1700213"/>
          <p14:tracePt t="32347" x="6519863" y="1695450"/>
          <p14:tracePt t="32363" x="6538913" y="1685925"/>
          <p14:tracePt t="32380" x="6562725" y="1681163"/>
          <p14:tracePt t="32397" x="6596063" y="1671638"/>
          <p14:tracePt t="32413" x="6629400" y="1652588"/>
          <p14:tracePt t="32431" x="6667500" y="1619250"/>
          <p14:tracePt t="32447" x="6681788" y="1595438"/>
          <p14:tracePt t="32464" x="6681788" y="1585913"/>
          <p14:tracePt t="32480" x="6681788" y="1581150"/>
          <p14:tracePt t="32497" x="6677025" y="1571625"/>
          <p14:tracePt t="32514" x="6672263" y="1562100"/>
          <p14:tracePt t="32530" x="6667500" y="1557338"/>
          <p14:tracePt t="32547" x="6657975" y="1543050"/>
          <p14:tracePt t="32564" x="6634163" y="1519238"/>
          <p14:tracePt t="32580" x="6600825" y="1495425"/>
          <p14:tracePt t="32597" x="6557963" y="1462088"/>
          <p14:tracePt t="32614" x="6500813" y="1433513"/>
          <p14:tracePt t="32630" x="6453188" y="1409700"/>
          <p14:tracePt t="32647" x="6405563" y="1395413"/>
          <p14:tracePt t="32664" x="6367463" y="1385888"/>
          <p14:tracePt t="32680" x="6296025" y="1366838"/>
          <p14:tracePt t="32697" x="6243638" y="1357313"/>
          <p14:tracePt t="32714" x="6176963" y="1347788"/>
          <p14:tracePt t="32730" x="6110288" y="1343025"/>
          <p14:tracePt t="32747" x="6034088" y="1343025"/>
          <p14:tracePt t="32764" x="5938838" y="1347788"/>
          <p14:tracePt t="32781" x="5886450" y="1357313"/>
          <p14:tracePt t="32797" x="5848350" y="1366838"/>
          <p14:tracePt t="32814" x="5824538" y="1376363"/>
          <p14:tracePt t="32830" x="5786438" y="1390650"/>
          <p14:tracePt t="32847" x="5753100" y="1409700"/>
          <p14:tracePt t="32864" x="5715000" y="1438275"/>
          <p14:tracePt t="32881" x="5691188" y="1462088"/>
          <p14:tracePt t="32897" x="5676900" y="1485900"/>
          <p14:tracePt t="32914" x="5672138" y="1500188"/>
          <p14:tracePt t="32930" x="5672138" y="1509713"/>
          <p14:tracePt t="32948" x="5672138" y="1538288"/>
          <p14:tracePt t="32964" x="5681663" y="1562100"/>
          <p14:tracePt t="32981" x="5691188" y="1590675"/>
          <p14:tracePt t="32997" x="5700713" y="1624013"/>
          <p14:tracePt t="33014" x="5724525" y="1666875"/>
          <p14:tracePt t="33031" x="5729288" y="1685925"/>
          <p14:tracePt t="33047" x="5753100" y="1695450"/>
          <p14:tracePt t="33064" x="5776913" y="1709738"/>
          <p14:tracePt t="33081" x="5795963" y="1719263"/>
          <p14:tracePt t="33097" x="5810250" y="1724025"/>
          <p14:tracePt t="33114" x="5829300" y="1724025"/>
          <p14:tracePt t="33131" x="5838825" y="1724025"/>
          <p14:tracePt t="33164" x="5843588" y="1724025"/>
          <p14:tracePt t="33165" x="5848350" y="1724025"/>
          <p14:tracePt t="33181" x="5853113" y="1724025"/>
          <p14:tracePt t="33581" x="5853113" y="1728788"/>
          <p14:tracePt t="33591" x="0" y="0"/>
        </p14:tracePtLst>
        <p14:tracePtLst>
          <p14:tracePt t="40397" x="5395913" y="1728788"/>
          <p14:tracePt t="40440" x="5400675" y="1728788"/>
          <p14:tracePt t="40456" x="5410200" y="1728788"/>
          <p14:tracePt t="40470" x="5410200" y="1733550"/>
          <p14:tracePt t="40473" x="5438775" y="1743075"/>
          <p14:tracePt t="40494" x="5491163" y="1757363"/>
          <p14:tracePt t="40510" x="5553075" y="1781175"/>
          <p14:tracePt t="40526" x="5634038" y="1814513"/>
          <p14:tracePt t="40538" x="5695950" y="1857375"/>
          <p14:tracePt t="40555" x="5738813" y="1895475"/>
          <p14:tracePt t="40572" x="5786438" y="1943100"/>
          <p14:tracePt t="40596" x="5815013" y="1985963"/>
          <p14:tracePt t="40610" x="5848350" y="2024063"/>
          <p14:tracePt t="40626" x="5876925" y="2052638"/>
          <p14:tracePt t="40642" x="5905500" y="2081213"/>
          <p14:tracePt t="40658" x="5929313" y="2105025"/>
          <p14:tracePt t="40672" x="5962650" y="2133600"/>
          <p14:tracePt t="40705" x="5972175" y="2152650"/>
          <p14:tracePt t="40707" x="5981700" y="2171700"/>
          <p14:tracePt t="40726" x="5986463" y="2200275"/>
          <p14:tracePt t="40742" x="5991225" y="2228850"/>
          <p14:tracePt t="40758" x="5991225" y="2262188"/>
          <p14:tracePt t="40772" x="5991225" y="2295525"/>
          <p14:tracePt t="40789" x="5995988" y="2357438"/>
          <p14:tracePt t="40805" x="6000750" y="2405063"/>
          <p14:tracePt t="40822" x="6005513" y="2443163"/>
          <p14:tracePt t="40839" x="6010275" y="2481263"/>
          <p14:tracePt t="40855" x="6010275" y="2524125"/>
          <p14:tracePt t="40872" x="6005513" y="2562225"/>
          <p14:tracePt t="40889" x="5995988" y="2586038"/>
          <p14:tracePt t="40905" x="5981700" y="2633663"/>
          <p14:tracePt t="40922" x="5972175" y="2667000"/>
          <p14:tracePt t="40939" x="5962650" y="2695575"/>
          <p14:tracePt t="40955" x="5953125" y="2728913"/>
          <p14:tracePt t="40972" x="5943600" y="2767013"/>
          <p14:tracePt t="40989" x="5934075" y="2800350"/>
          <p14:tracePt t="41006" x="5919788" y="2838450"/>
          <p14:tracePt t="41022" x="5915025" y="2867025"/>
          <p14:tracePt t="41039" x="5900738" y="2895600"/>
          <p14:tracePt t="41056" x="5886450" y="2919413"/>
          <p14:tracePt t="41072" x="5862638" y="2952750"/>
          <p14:tracePt t="41089" x="5819775" y="3009900"/>
          <p14:tracePt t="41106" x="5781675" y="3057525"/>
          <p14:tracePt t="41122" x="5738813" y="3105150"/>
          <p14:tracePt t="41139" x="5700713" y="3133725"/>
          <p14:tracePt t="41156" x="5676900" y="3157538"/>
          <p14:tracePt t="41172" x="5648325" y="3181350"/>
          <p14:tracePt t="41189" x="5624513" y="3200400"/>
          <p14:tracePt t="41206" x="5595938" y="3238500"/>
          <p14:tracePt t="41222" x="5543550" y="3286125"/>
          <p14:tracePt t="41239" x="5505450" y="3333750"/>
          <p14:tracePt t="41256" x="5462588" y="3376613"/>
          <p14:tracePt t="41272" x="5419725" y="3414713"/>
          <p14:tracePt t="41289" x="5376863" y="3443288"/>
          <p14:tracePt t="41306" x="5324475" y="3486150"/>
          <p14:tracePt t="41322" x="5267325" y="3529013"/>
          <p14:tracePt t="41339" x="5210175" y="3571875"/>
          <p14:tracePt t="41356" x="5124450" y="3643313"/>
          <p14:tracePt t="41372" x="5048250" y="3695700"/>
          <p14:tracePt t="41389" x="4976813" y="3748088"/>
          <p14:tracePt t="41406" x="4910138" y="3786188"/>
          <p14:tracePt t="41422" x="4838700" y="3824288"/>
          <p14:tracePt t="41439" x="4772025" y="3857625"/>
          <p14:tracePt t="41456" x="4695825" y="3910013"/>
          <p14:tracePt t="41473" x="4638675" y="3948113"/>
          <p14:tracePt t="41489" x="4529138" y="4014788"/>
          <p14:tracePt t="41515" x="4491038" y="4038600"/>
          <p14:tracePt t="41522" x="4424363" y="4081463"/>
          <p14:tracePt t="41539" x="4367213" y="4114800"/>
          <p14:tracePt t="41556" x="4281488" y="4171950"/>
          <p14:tracePt t="41573" x="4224338" y="4210050"/>
          <p14:tracePt t="41589" x="4176713" y="4243388"/>
          <p14:tracePt t="41606" x="4133850" y="4267200"/>
          <p14:tracePt t="41622" x="4090988" y="4300538"/>
          <p14:tracePt t="41639" x="4052888" y="4324350"/>
          <p14:tracePt t="41656" x="3995738" y="4352925"/>
          <p14:tracePt t="41673" x="3971925" y="4371975"/>
          <p14:tracePt t="41689" x="3938588" y="4391025"/>
          <p14:tracePt t="41706" x="3905250" y="4414838"/>
          <p14:tracePt t="41723" x="3871913" y="4438650"/>
          <p14:tracePt t="41739" x="3829050" y="4471988"/>
          <p14:tracePt t="41756" x="3786188" y="4500563"/>
          <p14:tracePt t="41773" x="3743325" y="4533900"/>
          <p14:tracePt t="41789" x="3700463" y="4562475"/>
          <p14:tracePt t="41789" x="3681413" y="4572000"/>
          <p14:tracePt t="41806" x="3638550" y="4595813"/>
          <p14:tracePt t="41823" x="3600450" y="4614863"/>
          <p14:tracePt t="41839" x="3562350" y="4629150"/>
          <p14:tracePt t="41856" x="3533775" y="4638675"/>
          <p14:tracePt t="41873" x="3519488" y="4648200"/>
          <p14:tracePt t="41889" x="3505200" y="4652963"/>
          <p14:tracePt t="41906" x="3500438" y="4657725"/>
          <p14:tracePt t="41924" x="3495675" y="4662488"/>
          <p14:tracePt t="41998" x="3490913" y="4667250"/>
          <p14:tracePt t="42014" x="3486150" y="4672013"/>
          <p14:tracePt t="42022" x="3481388" y="4676775"/>
          <p14:tracePt t="42038" x="3476625" y="4676775"/>
          <p14:tracePt t="42054" x="3471863" y="4676775"/>
          <p14:tracePt t="43244" x="0" y="0"/>
        </p14:tracePtLst>
        <p14:tracePtLst>
          <p14:tracePt t="46343" x="1114425" y="1314450"/>
          <p14:tracePt t="46638" x="1100138" y="1309688"/>
          <p14:tracePt t="46646" x="1085850" y="1309688"/>
          <p14:tracePt t="46654" x="1066800" y="1304925"/>
          <p14:tracePt t="46660" x="1014413" y="1290638"/>
          <p14:tracePt t="46676" x="976313" y="1281113"/>
          <p14:tracePt t="46693" x="938213" y="1271588"/>
          <p14:tracePt t="46710" x="900113" y="1262063"/>
          <p14:tracePt t="46726" x="847725" y="1247775"/>
          <p14:tracePt t="46743" x="800100" y="1238250"/>
          <p14:tracePt t="46760" x="762000" y="1233488"/>
          <p14:tracePt t="46776" x="728663" y="1228725"/>
          <p14:tracePt t="46793" x="671513" y="1228725"/>
          <p14:tracePt t="46810" x="638175" y="1228725"/>
          <p14:tracePt t="46826" x="604838" y="1228725"/>
          <p14:tracePt t="46843" x="581025" y="1228725"/>
          <p14:tracePt t="46860" x="547688" y="1228725"/>
          <p14:tracePt t="46876" x="519113" y="1228725"/>
          <p14:tracePt t="46893" x="481013" y="1243013"/>
          <p14:tracePt t="46910" x="457200" y="1252538"/>
          <p14:tracePt t="46927" x="442913" y="1262063"/>
          <p14:tracePt t="46943" x="428625" y="1266825"/>
          <p14:tracePt t="46960" x="423863" y="1276350"/>
          <p14:tracePt t="46977" x="419100" y="1281113"/>
          <p14:tracePt t="46993" x="404813" y="1290638"/>
          <p14:tracePt t="47010" x="400050" y="1304925"/>
          <p14:tracePt t="47027" x="385763" y="1328738"/>
          <p14:tracePt t="47043" x="376238" y="1357313"/>
          <p14:tracePt t="47060" x="366713" y="1385888"/>
          <p14:tracePt t="47077" x="357188" y="1414463"/>
          <p14:tracePt t="47095" x="347663" y="1447800"/>
          <p14:tracePt t="47110" x="338138" y="1509713"/>
          <p14:tracePt t="47130" x="338138" y="1543050"/>
          <p14:tracePt t="47144" x="347663" y="1571625"/>
          <p14:tracePt t="47160" x="357188" y="1590675"/>
          <p14:tracePt t="47177" x="366713" y="1614488"/>
          <p14:tracePt t="47194" x="376238" y="1638300"/>
          <p14:tracePt t="47210" x="385763" y="1666875"/>
          <p14:tracePt t="47227" x="409575" y="1695450"/>
          <p14:tracePt t="47243" x="461963" y="1747838"/>
          <p14:tracePt t="47260" x="495300" y="1776413"/>
          <p14:tracePt t="47277" x="552450" y="1809750"/>
          <p14:tracePt t="47293" x="609600" y="1833563"/>
          <p14:tracePt t="47310" x="647700" y="1847850"/>
          <p14:tracePt t="47327" x="685800" y="1862138"/>
          <p14:tracePt t="47343" x="728663" y="1876425"/>
          <p14:tracePt t="47360" x="766763" y="1885950"/>
          <p14:tracePt t="47377" x="795338" y="1895475"/>
          <p14:tracePt t="47394" x="828675" y="1895475"/>
          <p14:tracePt t="47410" x="862013" y="1895475"/>
          <p14:tracePt t="47427" x="904875" y="1895475"/>
          <p14:tracePt t="47444" x="947738" y="1890713"/>
          <p14:tracePt t="47460" x="1014413" y="1876425"/>
          <p14:tracePt t="47477" x="1100138" y="1866900"/>
          <p14:tracePt t="47494" x="1166813" y="1852613"/>
          <p14:tracePt t="47510" x="1204913" y="1843088"/>
          <p14:tracePt t="47527" x="1233488" y="1838325"/>
          <p14:tracePt t="47544" x="1271588" y="1824038"/>
          <p14:tracePt t="47560" x="1285875" y="1814513"/>
          <p14:tracePt t="47577" x="1309688" y="1804988"/>
          <p14:tracePt t="47594" x="1333500" y="1800225"/>
          <p14:tracePt t="47610" x="1352550" y="1785938"/>
          <p14:tracePt t="47627" x="1381125" y="1771650"/>
          <p14:tracePt t="47644" x="1404938" y="1752600"/>
          <p14:tracePt t="47660" x="1423988" y="1728788"/>
          <p14:tracePt t="47677" x="1447800" y="1704975"/>
          <p14:tracePt t="47694" x="1457325" y="1681163"/>
          <p14:tracePt t="47710" x="1462088" y="1666875"/>
          <p14:tracePt t="47727" x="1466850" y="1647825"/>
          <p14:tracePt t="47744" x="1466850" y="1619250"/>
          <p14:tracePt t="47760" x="1466850" y="1595438"/>
          <p14:tracePt t="47777" x="1466850" y="1543050"/>
          <p14:tracePt t="47794" x="1457325" y="1519238"/>
          <p14:tracePt t="47810" x="1447800" y="1490663"/>
          <p14:tracePt t="47827" x="1438275" y="1462088"/>
          <p14:tracePt t="47844" x="1423988" y="1443038"/>
          <p14:tracePt t="47860" x="1404938" y="1419225"/>
          <p14:tracePt t="47877" x="1366838" y="1390650"/>
          <p14:tracePt t="47894" x="1333500" y="1366838"/>
          <p14:tracePt t="47910" x="1300163" y="1347788"/>
          <p14:tracePt t="47927" x="1257300" y="1328738"/>
          <p14:tracePt t="47944" x="1219200" y="1319213"/>
          <p14:tracePt t="47961" x="1181100" y="1309688"/>
          <p14:tracePt t="47977" x="1143000" y="1295400"/>
          <p14:tracePt t="47994" x="1085850" y="1281113"/>
          <p14:tracePt t="48011" x="1057275" y="1271588"/>
          <p14:tracePt t="48027" x="1028700" y="1262063"/>
          <p14:tracePt t="48044" x="995363" y="1257300"/>
          <p14:tracePt t="48061" x="966788" y="1252538"/>
          <p14:tracePt t="48077" x="928688" y="1252538"/>
          <p14:tracePt t="48094" x="881063" y="1252538"/>
          <p14:tracePt t="48111" x="814388" y="1252538"/>
          <p14:tracePt t="48127" x="709613" y="1266825"/>
          <p14:tracePt t="48144" x="666750" y="1276350"/>
          <p14:tracePt t="48161" x="633413" y="1281113"/>
          <p14:tracePt t="48178" x="623888" y="1285875"/>
          <p14:tracePt t="48194" x="614363" y="1290638"/>
          <p14:tracePt t="48211" x="595313" y="1300163"/>
          <p14:tracePt t="48227" x="561975" y="1319213"/>
          <p14:tracePt t="48244" x="538163" y="1338263"/>
          <p14:tracePt t="48261" x="509588" y="1366838"/>
          <p14:tracePt t="48278" x="485775" y="1390650"/>
          <p14:tracePt t="48294" x="461963" y="1414463"/>
          <p14:tracePt t="48311" x="447675" y="1438275"/>
          <p14:tracePt t="48328" x="438150" y="1466850"/>
          <p14:tracePt t="48345" x="428625" y="1485900"/>
          <p14:tracePt t="48361" x="423863" y="1514475"/>
          <p14:tracePt t="48378" x="419100" y="1547813"/>
          <p14:tracePt t="48394" x="419100" y="1576388"/>
          <p14:tracePt t="48411" x="419100" y="1614488"/>
          <p14:tracePt t="48428" x="419100" y="1638300"/>
          <p14:tracePt t="48445" x="433388" y="1676400"/>
          <p14:tracePt t="48461" x="447675" y="1695450"/>
          <p14:tracePt t="48478" x="461963" y="1719263"/>
          <p14:tracePt t="48494" x="485775" y="1738313"/>
          <p14:tracePt t="48511" x="514350" y="1762125"/>
          <p14:tracePt t="48528" x="552450" y="1781175"/>
          <p14:tracePt t="48545" x="600075" y="1795463"/>
          <p14:tracePt t="48561" x="661988" y="1809750"/>
          <p14:tracePt t="48578" x="723900" y="1824038"/>
          <p14:tracePt t="48595" x="776288" y="1833563"/>
          <p14:tracePt t="48611" x="838200" y="1833563"/>
          <p14:tracePt t="48628" x="895350" y="1824038"/>
          <p14:tracePt t="48645" x="971550" y="1814513"/>
          <p14:tracePt t="48661" x="1081088" y="1795463"/>
          <p14:tracePt t="48678" x="1152525" y="1781175"/>
          <p14:tracePt t="48695" x="1223963" y="1747838"/>
          <p14:tracePt t="48711" x="1285875" y="1714500"/>
          <p14:tracePt t="48728" x="1328738" y="1695450"/>
          <p14:tracePt t="48745" x="1362075" y="1676400"/>
          <p14:tracePt t="48762" x="1390650" y="1652588"/>
          <p14:tracePt t="48778" x="1395413" y="1643063"/>
          <p14:tracePt t="48795" x="1409700" y="1619250"/>
          <p14:tracePt t="48811" x="1419225" y="1585913"/>
          <p14:tracePt t="48828" x="1433513" y="1552575"/>
          <p14:tracePt t="48845" x="1443038" y="1514475"/>
          <p14:tracePt t="48861" x="1447800" y="1485900"/>
          <p14:tracePt t="48878" x="1452563" y="1443038"/>
          <p14:tracePt t="48895" x="1447800" y="1419225"/>
          <p14:tracePt t="48911" x="1438275" y="1385888"/>
          <p14:tracePt t="48928" x="1414463" y="1357313"/>
          <p14:tracePt t="48945" x="1385888" y="1333500"/>
          <p14:tracePt t="48961" x="1347788" y="1304925"/>
          <p14:tracePt t="48978" x="1304925" y="1285875"/>
          <p14:tracePt t="48995" x="1257300" y="1266825"/>
          <p14:tracePt t="48995" x="1233488" y="1257300"/>
          <p14:tracePt t="49012" x="1171575" y="1247775"/>
          <p14:tracePt t="49028" x="1109663" y="1233488"/>
          <p14:tracePt t="49045" x="1042988" y="1223963"/>
          <p14:tracePt t="49062" x="981075" y="1219200"/>
          <p14:tracePt t="49078" x="914400" y="1219200"/>
          <p14:tracePt t="49095" x="819150" y="1219200"/>
          <p14:tracePt t="49112" x="752475" y="1219200"/>
          <p14:tracePt t="49129" x="681038" y="1223963"/>
          <p14:tracePt t="49145" x="638175" y="1228725"/>
          <p14:tracePt t="49162" x="604838" y="1233488"/>
          <p14:tracePt t="49178" x="581025" y="1243013"/>
          <p14:tracePt t="49195" x="552450" y="1252538"/>
          <p14:tracePt t="49212" x="504825" y="1266825"/>
          <p14:tracePt t="49229" x="452438" y="1300163"/>
          <p14:tracePt t="49245" x="404813" y="1333500"/>
          <p14:tracePt t="49262" x="361950" y="1362075"/>
          <p14:tracePt t="49278" x="319088" y="1395413"/>
          <p14:tracePt t="49295" x="290513" y="1423988"/>
          <p14:tracePt t="49312" x="276225" y="1443038"/>
          <p14:tracePt t="49328" x="261938" y="1481138"/>
          <p14:tracePt t="49345" x="261938" y="1504950"/>
          <p14:tracePt t="49362" x="261938" y="1533525"/>
          <p14:tracePt t="49379" x="261938" y="1557338"/>
          <p14:tracePt t="49395" x="261938" y="1585913"/>
          <p14:tracePt t="49412" x="266700" y="1614488"/>
          <p14:tracePt t="49428" x="276225" y="1638300"/>
          <p14:tracePt t="49445" x="300038" y="1690688"/>
          <p14:tracePt t="49462" x="328613" y="1733550"/>
          <p14:tracePt t="49479" x="357188" y="1766888"/>
          <p14:tracePt t="49495" x="385763" y="1790700"/>
          <p14:tracePt t="49512" x="423863" y="1814513"/>
          <p14:tracePt t="49529" x="466725" y="1843088"/>
          <p14:tracePt t="49545" x="519113" y="1866900"/>
          <p14:tracePt t="49562" x="552450" y="1881188"/>
          <p14:tracePt t="49579" x="590550" y="1890713"/>
          <p14:tracePt t="49595" x="633413" y="1900238"/>
          <p14:tracePt t="49612" x="700088" y="1905000"/>
          <p14:tracePt t="49629" x="776288" y="1905000"/>
          <p14:tracePt t="49645" x="919163" y="1890713"/>
          <p14:tracePt t="49662" x="1019175" y="1866900"/>
          <p14:tracePt t="49679" x="1104900" y="1833563"/>
          <p14:tracePt t="49695" x="1166813" y="1819275"/>
          <p14:tracePt t="49712" x="1223963" y="1795463"/>
          <p14:tracePt t="49729" x="1285875" y="1766888"/>
          <p14:tracePt t="49746" x="1328738" y="1743075"/>
          <p14:tracePt t="49763" x="1366838" y="1709738"/>
          <p14:tracePt t="49779" x="1414463" y="1676400"/>
          <p14:tracePt t="49796" x="1433513" y="1652588"/>
          <p14:tracePt t="49812" x="1452563" y="1633538"/>
          <p14:tracePt t="49829" x="1471613" y="1604963"/>
          <p14:tracePt t="49846" x="1481138" y="1581150"/>
          <p14:tracePt t="49862" x="1490663" y="1562100"/>
          <p14:tracePt t="49879" x="1495425" y="1519238"/>
          <p14:tracePt t="49896" x="1495425" y="1495425"/>
          <p14:tracePt t="49912" x="1495425" y="1466850"/>
          <p14:tracePt t="49929" x="1485900" y="1438275"/>
          <p14:tracePt t="49946" x="1462088" y="1404938"/>
          <p14:tracePt t="49964" x="1433513" y="1376363"/>
          <p14:tracePt t="49979" x="1390650" y="1352550"/>
          <p14:tracePt t="49996" x="1357313" y="1338263"/>
          <p14:tracePt t="50013" x="1328738" y="1328738"/>
          <p14:tracePt t="50029" x="1290638" y="1319213"/>
          <p14:tracePt t="50046" x="1238250" y="1309688"/>
          <p14:tracePt t="50063" x="1176338" y="1300163"/>
          <p14:tracePt t="50079" x="1076325" y="1285875"/>
          <p14:tracePt t="50096" x="1009650" y="1285875"/>
          <p14:tracePt t="50113" x="947738" y="1285875"/>
          <p14:tracePt t="50129" x="904875" y="1295400"/>
          <p14:tracePt t="50146" x="866775" y="1295400"/>
          <p14:tracePt t="50163" x="833438" y="1304925"/>
          <p14:tracePt t="50179" x="814388" y="1314450"/>
          <p14:tracePt t="50196" x="804863" y="1319213"/>
          <p14:tracePt t="50213" x="800100" y="1323975"/>
          <p14:tracePt t="50229" x="781050" y="1338263"/>
          <p14:tracePt t="50246" x="757238" y="1352550"/>
          <p14:tracePt t="50263" x="738188" y="1376363"/>
          <p14:tracePt t="50279" x="728663" y="1395413"/>
          <p14:tracePt t="50296" x="719138" y="1400175"/>
          <p14:tracePt t="50313" x="719138" y="1409700"/>
          <p14:tracePt t="50686" x="723900" y="1409700"/>
          <p14:tracePt t="50702" x="728663" y="1409700"/>
          <p14:tracePt t="50726" x="733425" y="1409700"/>
          <p14:tracePt t="50734" x="738188" y="1409700"/>
          <p14:tracePt t="50748" x="747713" y="1409700"/>
          <p14:tracePt t="50764" x="752475" y="1409700"/>
          <p14:tracePt t="50765" x="766763" y="1414463"/>
          <p14:tracePt t="50780" x="781050" y="1414463"/>
          <p14:tracePt t="50797" x="800100" y="1419225"/>
          <p14:tracePt t="50830" x="809625" y="1423988"/>
          <p14:tracePt t="50831" x="823913" y="1423988"/>
          <p14:tracePt t="50847" x="842963" y="1423988"/>
          <p14:tracePt t="50863" x="871538" y="1428750"/>
          <p14:tracePt t="50880" x="885825" y="1433513"/>
          <p14:tracePt t="50897" x="904875" y="1433513"/>
          <p14:tracePt t="50914" x="923925" y="1438275"/>
          <p14:tracePt t="50930" x="947738" y="1438275"/>
          <p14:tracePt t="50947" x="976313" y="1438275"/>
          <p14:tracePt t="50963" x="990600" y="1443038"/>
          <p14:tracePt t="50980" x="1000125" y="1447800"/>
          <p14:tracePt t="50997" x="1004888" y="1447800"/>
          <p14:tracePt t="51074" x="1004888" y="1452563"/>
          <p14:tracePt t="51082" x="1009650" y="1452563"/>
          <p14:tracePt t="51083" x="1009650" y="1457325"/>
          <p14:tracePt t="51120" x="1009650" y="1462088"/>
          <p14:tracePt t="51129" x="1014413" y="1471613"/>
          <p14:tracePt t="51150" x="1014413" y="1481138"/>
          <p14:tracePt t="51164" x="1014413" y="1485900"/>
          <p14:tracePt t="51928" x="1009650" y="1485900"/>
          <p14:tracePt t="51936" x="1004888" y="1485900"/>
          <p14:tracePt t="51966" x="1000125" y="1490663"/>
          <p14:tracePt t="51982" x="995363" y="1495425"/>
          <p14:tracePt t="52014" x="990600" y="1500188"/>
          <p14:tracePt t="52024" x="985838" y="1504950"/>
          <p14:tracePt t="52036" x="985838" y="1509713"/>
          <p14:tracePt t="52052" x="981075" y="1514475"/>
          <p14:tracePt t="52052" x="981075" y="1519238"/>
          <p14:tracePt t="52068" x="981075" y="1524000"/>
          <p14:tracePt t="52081" x="976313" y="1533525"/>
          <p14:tracePt t="52098" x="966788" y="1543050"/>
          <p14:tracePt t="52114" x="966788" y="1552575"/>
          <p14:tracePt t="52131" x="962025" y="1566863"/>
          <p14:tracePt t="52148" x="957263" y="1571625"/>
          <p14:tracePt t="52164" x="952500" y="1581150"/>
          <p14:tracePt t="52181" x="952500" y="1590675"/>
          <p14:tracePt t="52198" x="952500" y="1595438"/>
          <p14:tracePt t="52215" x="947738" y="1600200"/>
          <p14:tracePt t="52231" x="947738" y="1604963"/>
          <p14:tracePt t="52248" x="942975" y="1614488"/>
          <p14:tracePt t="52264" x="942975" y="1619250"/>
          <p14:tracePt t="52281" x="938213" y="1628775"/>
          <p14:tracePt t="52298" x="933450" y="1633538"/>
          <p14:tracePt t="52314" x="928688" y="1643063"/>
          <p14:tracePt t="52331" x="928688" y="1657350"/>
          <p14:tracePt t="52348" x="928688" y="1666875"/>
          <p14:tracePt t="52364" x="923925" y="1671638"/>
          <p14:tracePt t="52381" x="919163" y="1681163"/>
          <p14:tracePt t="52398" x="914400" y="1685925"/>
          <p14:tracePt t="52415" x="914400" y="1700213"/>
          <p14:tracePt t="52431" x="909638" y="1714500"/>
          <p14:tracePt t="52448" x="904875" y="1719263"/>
          <p14:tracePt t="52464" x="900113" y="1733550"/>
          <p14:tracePt t="52481" x="900113" y="1738313"/>
          <p14:tracePt t="52498" x="900113" y="1743075"/>
          <p14:tracePt t="52514" x="900113" y="1757363"/>
          <p14:tracePt t="52531" x="895350" y="1776413"/>
          <p14:tracePt t="52548" x="890588" y="1781175"/>
          <p14:tracePt t="52565" x="890588" y="1785938"/>
          <p14:tracePt t="52581" x="885825" y="1800225"/>
          <p14:tracePt t="52598" x="881063" y="1809750"/>
          <p14:tracePt t="52614" x="881063" y="1819275"/>
          <p14:tracePt t="52631" x="881063" y="1838325"/>
          <p14:tracePt t="52648" x="871538" y="1876425"/>
          <p14:tracePt t="52665" x="866775" y="1900238"/>
          <p14:tracePt t="52681" x="866775" y="1928813"/>
          <p14:tracePt t="52698" x="866775" y="1952625"/>
          <p14:tracePt t="52715" x="866775" y="1966913"/>
          <p14:tracePt t="52731" x="866775" y="1985963"/>
          <p14:tracePt t="52748" x="866775" y="1990725"/>
          <p14:tracePt t="52765" x="866775" y="2000250"/>
          <p14:tracePt t="52781" x="862013" y="2024063"/>
          <p14:tracePt t="52798" x="862013" y="2047875"/>
          <p14:tracePt t="52815" x="857250" y="2062163"/>
          <p14:tracePt t="52831" x="857250" y="2081213"/>
          <p14:tracePt t="52848" x="857250" y="2090738"/>
          <p14:tracePt t="52865" x="857250" y="2100263"/>
          <p14:tracePt t="52865" x="857250" y="2105025"/>
          <p14:tracePt t="52882" x="857250" y="2109788"/>
          <p14:tracePt t="52903" x="857250" y="2114550"/>
          <p14:tracePt t="52915" x="857250" y="2124075"/>
          <p14:tracePt t="52932" x="857250" y="2133600"/>
          <p14:tracePt t="52948" x="852488" y="2138363"/>
          <p14:tracePt t="52965" x="852488" y="2152650"/>
          <p14:tracePt t="52982" x="847725" y="2171700"/>
          <p14:tracePt t="52999" x="847725" y="2185988"/>
          <p14:tracePt t="53015" x="847725" y="2205038"/>
          <p14:tracePt t="53032" x="842963" y="2214563"/>
          <p14:tracePt t="53048" x="838200" y="2224088"/>
          <p14:tracePt t="53065" x="838200" y="2233613"/>
          <p14:tracePt t="53082" x="833438" y="2243138"/>
          <p14:tracePt t="53098" x="828675" y="2257425"/>
          <p14:tracePt t="53115" x="828675" y="2262188"/>
          <p14:tracePt t="53132" x="828675" y="2271713"/>
          <p14:tracePt t="53148" x="823913" y="2286000"/>
          <p14:tracePt t="53165" x="814388" y="2305050"/>
          <p14:tracePt t="53182" x="804863" y="2333625"/>
          <p14:tracePt t="53199" x="800100" y="2362200"/>
          <p14:tracePt t="53215" x="795338" y="2381250"/>
          <p14:tracePt t="53233" x="790575" y="2395538"/>
          <p14:tracePt t="53248" x="790575" y="2405063"/>
          <p14:tracePt t="53265" x="790575" y="2428875"/>
          <p14:tracePt t="53282" x="785813" y="2433638"/>
          <p14:tracePt t="53282" x="785813" y="2438400"/>
          <p14:tracePt t="53300" x="785813" y="2443163"/>
          <p14:tracePt t="53315" x="781050" y="2452688"/>
          <p14:tracePt t="53332" x="781050" y="2457450"/>
          <p14:tracePt t="53349" x="781050" y="2466975"/>
          <p14:tracePt t="53365" x="781050" y="2471738"/>
          <p14:tracePt t="53382" x="781050" y="2481263"/>
          <p14:tracePt t="53418" x="776288" y="2486025"/>
          <p14:tracePt t="53418" x="776288" y="2490788"/>
          <p14:tracePt t="53432" x="776288" y="2495550"/>
          <p14:tracePt t="53472" x="776288" y="2500313"/>
          <p14:tracePt t="53550" x="776288" y="2505075"/>
          <p14:tracePt t="53588" x="776288" y="2509838"/>
          <p14:tracePt t="53596" x="776288" y="2514600"/>
          <p14:tracePt t="53610" x="776288" y="2519363"/>
          <p14:tracePt t="53620" x="776288" y="2524125"/>
          <p14:tracePt t="53634" x="776288" y="2528888"/>
          <p14:tracePt t="53635" x="781050" y="2533650"/>
          <p14:tracePt t="53649" x="785813" y="2547938"/>
          <p14:tracePt t="53666" x="795338" y="2566988"/>
          <p14:tracePt t="53682" x="809625" y="2595563"/>
          <p14:tracePt t="53699" x="819150" y="2605088"/>
          <p14:tracePt t="53716" x="828675" y="2619375"/>
          <p14:tracePt t="53732" x="842963" y="2628900"/>
          <p14:tracePt t="53749" x="862013" y="2638425"/>
          <p14:tracePt t="53766" x="881063" y="2643188"/>
          <p14:tracePt t="53782" x="904875" y="2643188"/>
          <p14:tracePt t="53799" x="933450" y="2647950"/>
          <p14:tracePt t="53815" x="952500" y="2647950"/>
          <p14:tracePt t="53832" x="981075" y="2647950"/>
          <p14:tracePt t="53849" x="1023938" y="2643188"/>
          <p14:tracePt t="53865" x="1052513" y="2633663"/>
          <p14:tracePt t="53882" x="1076325" y="2628900"/>
          <p14:tracePt t="53899" x="1104900" y="2619375"/>
          <p14:tracePt t="53915" x="1133475" y="2600325"/>
          <p14:tracePt t="53932" x="1157288" y="2586038"/>
          <p14:tracePt t="53949" x="1176338" y="2571750"/>
          <p14:tracePt t="53965" x="1185863" y="2562225"/>
          <p14:tracePt t="53982" x="1190625" y="2538413"/>
          <p14:tracePt t="53999" x="1190625" y="2509838"/>
          <p14:tracePt t="54015" x="1181100" y="2490788"/>
          <p14:tracePt t="54032" x="1176338" y="2466975"/>
          <p14:tracePt t="54049" x="1162050" y="2447925"/>
          <p14:tracePt t="54065" x="1143000" y="2419350"/>
          <p14:tracePt t="54082" x="1100138" y="2381250"/>
          <p14:tracePt t="54099" x="1014413" y="2324100"/>
          <p14:tracePt t="54116" x="966788" y="2295525"/>
          <p14:tracePt t="54133" x="923925" y="2281238"/>
          <p14:tracePt t="54149" x="900113" y="2271713"/>
          <p14:tracePt t="54166" x="876300" y="2266950"/>
          <p14:tracePt t="54182" x="871538" y="2266950"/>
          <p14:tracePt t="54199" x="857250" y="2266950"/>
          <p14:tracePt t="54216" x="842963" y="2266950"/>
          <p14:tracePt t="54233" x="819150" y="2271713"/>
          <p14:tracePt t="54250" x="776288" y="2281238"/>
          <p14:tracePt t="54266" x="719138" y="2300288"/>
          <p14:tracePt t="54284" x="690563" y="2305050"/>
          <p14:tracePt t="54299" x="676275" y="2319338"/>
          <p14:tracePt t="54316" x="666750" y="2324100"/>
          <p14:tracePt t="54332" x="661988" y="2338388"/>
          <p14:tracePt t="54349" x="647700" y="2362200"/>
          <p14:tracePt t="54366" x="638175" y="2400300"/>
          <p14:tracePt t="54382" x="633413" y="2443163"/>
          <p14:tracePt t="54399" x="633413" y="2495550"/>
          <p14:tracePt t="54416" x="638175" y="2547938"/>
          <p14:tracePt t="54432" x="652463" y="2605088"/>
          <p14:tracePt t="54449" x="666750" y="2638425"/>
          <p14:tracePt t="54466" x="681038" y="2657475"/>
          <p14:tracePt t="54483" x="690563" y="2676525"/>
          <p14:tracePt t="54499" x="695325" y="2681288"/>
          <p14:tracePt t="54516" x="700088" y="2690813"/>
          <p14:tracePt t="54533" x="709613" y="2695575"/>
          <p14:tracePt t="54549" x="738188" y="2709863"/>
          <p14:tracePt t="54566" x="771525" y="2719388"/>
          <p14:tracePt t="54583" x="819150" y="2724150"/>
          <p14:tracePt t="54600" x="885825" y="2724150"/>
          <p14:tracePt t="54616" x="952500" y="2724150"/>
          <p14:tracePt t="54633" x="1014413" y="2709863"/>
          <p14:tracePt t="54633" x="1033463" y="2705100"/>
          <p14:tracePt t="54649" x="1057275" y="2700338"/>
          <p14:tracePt t="54666" x="1062038" y="2690813"/>
          <p14:tracePt t="54683" x="1071563" y="2667000"/>
          <p14:tracePt t="54699" x="1085850" y="2638425"/>
          <p14:tracePt t="54716" x="1104900" y="2609850"/>
          <p14:tracePt t="54733" x="1119188" y="2586038"/>
          <p14:tracePt t="54749" x="1157288" y="2543175"/>
          <p14:tracePt t="54766" x="1171575" y="2519363"/>
          <p14:tracePt t="54783" x="1185863" y="2505075"/>
          <p14:tracePt t="54799" x="1185863" y="2495550"/>
          <p14:tracePt t="54816" x="1185863" y="2490788"/>
          <p14:tracePt t="54833" x="1181100" y="2481263"/>
          <p14:tracePt t="54849" x="1176338" y="2476500"/>
          <p14:tracePt t="54866" x="1147763" y="2443163"/>
          <p14:tracePt t="54884" x="1119188" y="2414588"/>
          <p14:tracePt t="54899" x="1090613" y="2390775"/>
          <p14:tracePt t="54916" x="1062038" y="2366963"/>
          <p14:tracePt t="54933" x="1042988" y="2357438"/>
          <p14:tracePt t="54950" x="1028700" y="2352675"/>
          <p14:tracePt t="54966" x="1023938" y="2347913"/>
          <p14:tracePt t="54983" x="1019175" y="2347913"/>
          <p14:tracePt t="55021" x="1014413" y="2347913"/>
          <p14:tracePt t="55045" x="1009650" y="2347913"/>
          <p14:tracePt t="55053" x="1004888" y="2347913"/>
          <p14:tracePt t="55309" x="0" y="0"/>
        </p14:tracePtLst>
        <p14:tracePtLst>
          <p14:tracePt t="61112" x="1714500" y="4029075"/>
          <p14:tracePt t="61120" x="1719263" y="4029075"/>
          <p14:tracePt t="61126" x="1724025" y="4029075"/>
          <p14:tracePt t="61136" x="1724025" y="4033838"/>
          <p14:tracePt t="61136" x="1728788" y="4038600"/>
          <p14:tracePt t="61155" x="1733550" y="4038600"/>
          <p14:tracePt t="61156" x="1738313" y="4038600"/>
          <p14:tracePt t="61266" x="1743075" y="4038600"/>
          <p14:tracePt t="61282" x="1747838" y="4043363"/>
          <p14:tracePt t="61290" x="1752600" y="4043363"/>
          <p14:tracePt t="61291" x="1757363" y="4043363"/>
          <p14:tracePt t="61305" x="1781175" y="4043363"/>
          <p14:tracePt t="61322" x="1833563" y="4024313"/>
          <p14:tracePt t="61339" x="1947863" y="3952875"/>
          <p14:tracePt t="61355" x="2133600" y="3814763"/>
          <p14:tracePt t="61372" x="2376488" y="3671888"/>
          <p14:tracePt t="61389" x="2624138" y="3514725"/>
          <p14:tracePt t="61405" x="2947988" y="3271838"/>
          <p14:tracePt t="61422" x="3048000" y="3157538"/>
          <p14:tracePt t="61439" x="3114675" y="3057525"/>
          <p14:tracePt t="61455" x="3162300" y="2957513"/>
          <p14:tracePt t="61472" x="3186113" y="2862263"/>
          <p14:tracePt t="61489" x="3209925" y="2762250"/>
          <p14:tracePt t="61506" x="3233738" y="2595563"/>
          <p14:tracePt t="61522" x="3248025" y="2495550"/>
          <p14:tracePt t="61539" x="3248025" y="2438400"/>
          <p14:tracePt t="61555" x="3248025" y="2400300"/>
          <p14:tracePt t="61572" x="3248025" y="2371725"/>
          <p14:tracePt t="61589" x="3248025" y="2333625"/>
          <p14:tracePt t="61606" x="3243263" y="2276475"/>
          <p14:tracePt t="61622" x="3200400" y="2166938"/>
          <p14:tracePt t="61639" x="3152775" y="2105025"/>
          <p14:tracePt t="61656" x="3109913" y="2066925"/>
          <p14:tracePt t="61672" x="3076575" y="2038350"/>
          <p14:tracePt t="61689" x="3048000" y="2028825"/>
          <p14:tracePt t="61706" x="3024188" y="2024063"/>
          <p14:tracePt t="61722" x="3000375" y="2024063"/>
          <p14:tracePt t="61739" x="2967038" y="2024063"/>
          <p14:tracePt t="61756" x="2881313" y="2038350"/>
          <p14:tracePt t="61772" x="2814638" y="2047875"/>
          <p14:tracePt t="61789" x="2767013" y="2057400"/>
          <p14:tracePt t="61806" x="2728913" y="2076450"/>
          <p14:tracePt t="61822" x="2695575" y="2090738"/>
          <p14:tracePt t="61839" x="2662238" y="2105025"/>
          <p14:tracePt t="61839" x="2647950" y="2109788"/>
          <p14:tracePt t="61856" x="2624138" y="2114550"/>
          <p14:tracePt t="61873" x="2595563" y="2124075"/>
          <p14:tracePt t="61889" x="2562225" y="2133600"/>
          <p14:tracePt t="61906" x="2509838" y="2152650"/>
          <p14:tracePt t="61922" x="2457450" y="2162175"/>
          <p14:tracePt t="61939" x="2376488" y="2176463"/>
          <p14:tracePt t="61956" x="2338388" y="2181225"/>
          <p14:tracePt t="61973" x="2305050" y="2185988"/>
          <p14:tracePt t="61989" x="2266950" y="2195513"/>
          <p14:tracePt t="62006" x="2228850" y="2200275"/>
          <p14:tracePt t="62023" x="2190750" y="2205038"/>
          <p14:tracePt t="62039" x="2157413" y="2214563"/>
          <p14:tracePt t="62056" x="2124075" y="2224088"/>
          <p14:tracePt t="62073" x="2081213" y="2238375"/>
          <p14:tracePt t="62089" x="2062163" y="2247900"/>
          <p14:tracePt t="62106" x="2038350" y="2252663"/>
          <p14:tracePt t="62123" x="2019300" y="2262188"/>
          <p14:tracePt t="62139" x="2000250" y="2271713"/>
          <p14:tracePt t="62156" x="1985963" y="2286000"/>
          <p14:tracePt t="62173" x="1976438" y="2305050"/>
          <p14:tracePt t="62189" x="1962150" y="2319338"/>
          <p14:tracePt t="62207" x="1957388" y="2338388"/>
          <p14:tracePt t="62223" x="1947863" y="2357438"/>
          <p14:tracePt t="62239" x="1933575" y="2386013"/>
          <p14:tracePt t="62256" x="1924050" y="2409825"/>
          <p14:tracePt t="62273" x="1919288" y="2438400"/>
          <p14:tracePt t="62289" x="1919288" y="2466975"/>
          <p14:tracePt t="62306" x="1919288" y="2486025"/>
          <p14:tracePt t="62323" x="1924050" y="2514600"/>
          <p14:tracePt t="62340" x="1938338" y="2543175"/>
          <p14:tracePt t="62356" x="1957388" y="2576513"/>
          <p14:tracePt t="62373" x="2000250" y="2619375"/>
          <p14:tracePt t="62390" x="2028825" y="2643188"/>
          <p14:tracePt t="62407" x="2062163" y="2671763"/>
          <p14:tracePt t="62423" x="2095500" y="2686050"/>
          <p14:tracePt t="62440" x="2133600" y="2695575"/>
          <p14:tracePt t="62456" x="2176463" y="2709863"/>
          <p14:tracePt t="62473" x="2228850" y="2719388"/>
          <p14:tracePt t="62490" x="2300288" y="2728913"/>
          <p14:tracePt t="62506" x="2366963" y="2743200"/>
          <p14:tracePt t="62523" x="2443163" y="2747963"/>
          <p14:tracePt t="62540" x="2481263" y="2747963"/>
          <p14:tracePt t="62556" x="2519363" y="2747963"/>
          <p14:tracePt t="62573" x="2552700" y="2747963"/>
          <p14:tracePt t="62590" x="2614613" y="2733675"/>
          <p14:tracePt t="62607" x="2700338" y="2724150"/>
          <p14:tracePt t="62623" x="2824163" y="2705100"/>
          <p14:tracePt t="62640" x="2895600" y="2686050"/>
          <p14:tracePt t="62656" x="2924175" y="2676525"/>
          <p14:tracePt t="62675" x="2947988" y="2671763"/>
          <p14:tracePt t="62690" x="2952750" y="2662238"/>
          <p14:tracePt t="62707" x="2962275" y="2657475"/>
          <p14:tracePt t="62723" x="2971800" y="2638425"/>
          <p14:tracePt t="62740" x="2995613" y="2619375"/>
          <p14:tracePt t="62757" x="3014663" y="2595563"/>
          <p14:tracePt t="62773" x="3019425" y="2581275"/>
          <p14:tracePt t="62790" x="3024188" y="2571750"/>
          <p14:tracePt t="62807" x="3033713" y="2552700"/>
          <p14:tracePt t="62823" x="3033713" y="2519363"/>
          <p14:tracePt t="62840" x="3028950" y="2490788"/>
          <p14:tracePt t="62857" x="3005138" y="2457450"/>
          <p14:tracePt t="62873" x="2981325" y="2428875"/>
          <p14:tracePt t="62890" x="2952750" y="2409825"/>
          <p14:tracePt t="62907" x="2924175" y="2386013"/>
          <p14:tracePt t="62924" x="2900363" y="2371725"/>
          <p14:tracePt t="62940" x="2867025" y="2362200"/>
          <p14:tracePt t="62957" x="2800350" y="2347913"/>
          <p14:tracePt t="62974" x="2724150" y="2333625"/>
          <p14:tracePt t="62990" x="2628900" y="2328863"/>
          <p14:tracePt t="63007" x="2562225" y="2328863"/>
          <p14:tracePt t="63024" x="2509838" y="2328863"/>
          <p14:tracePt t="63040" x="2481263" y="2328863"/>
          <p14:tracePt t="63057" x="2452688" y="2328863"/>
          <p14:tracePt t="63074" x="2400300" y="2338388"/>
          <p14:tracePt t="63091" x="2333625" y="2347913"/>
          <p14:tracePt t="63107" x="2247900" y="2362200"/>
          <p14:tracePt t="63124" x="2171700" y="2371725"/>
          <p14:tracePt t="63141" x="2105025" y="2386013"/>
          <p14:tracePt t="63157" x="2062163" y="2395538"/>
          <p14:tracePt t="63174" x="2033588" y="2405063"/>
          <p14:tracePt t="63190" x="2024063" y="2414588"/>
          <p14:tracePt t="63207" x="2014538" y="2419350"/>
          <p14:tracePt t="63224" x="2009775" y="2428875"/>
          <p14:tracePt t="63240" x="2000250" y="2438400"/>
          <p14:tracePt t="63257" x="1995488" y="2452688"/>
          <p14:tracePt t="63274" x="1995488" y="2476500"/>
          <p14:tracePt t="63290" x="1995488" y="2509838"/>
          <p14:tracePt t="63307" x="1995488" y="2533650"/>
          <p14:tracePt t="63324" x="2000250" y="2547938"/>
          <p14:tracePt t="63340" x="2009775" y="2557463"/>
          <p14:tracePt t="63357" x="2014538" y="2566988"/>
          <p14:tracePt t="63374" x="2024063" y="2571750"/>
          <p14:tracePt t="63390" x="2028825" y="2581275"/>
          <p14:tracePt t="63407" x="2062163" y="2590800"/>
          <p14:tracePt t="63424" x="2085975" y="2600325"/>
          <p14:tracePt t="63440" x="2114550" y="2609850"/>
          <p14:tracePt t="63457" x="2133600" y="2619375"/>
          <p14:tracePt t="63474" x="2157413" y="2624138"/>
          <p14:tracePt t="63491" x="2176463" y="2633663"/>
          <p14:tracePt t="63507" x="2238375" y="2638425"/>
          <p14:tracePt t="63524" x="2300288" y="2638425"/>
          <p14:tracePt t="63541" x="2371725" y="2643188"/>
          <p14:tracePt t="63557" x="2457450" y="2643188"/>
          <p14:tracePt t="63574" x="2519363" y="2643188"/>
          <p14:tracePt t="63591" x="2566988" y="2638425"/>
          <p14:tracePt t="63607" x="2605088" y="2628900"/>
          <p14:tracePt t="63624" x="2652713" y="2614613"/>
          <p14:tracePt t="63641" x="2700338" y="2600325"/>
          <p14:tracePt t="63657" x="2767013" y="2586038"/>
          <p14:tracePt t="63674" x="2814638" y="2566988"/>
          <p14:tracePt t="63691" x="2843213" y="2557463"/>
          <p14:tracePt t="63707" x="2847975" y="2552700"/>
          <p14:tracePt t="63724" x="2857500" y="2543175"/>
          <p14:tracePt t="63741" x="2867025" y="2533650"/>
          <p14:tracePt t="63757" x="2871788" y="2528888"/>
          <p14:tracePt t="63774" x="2886075" y="2509838"/>
          <p14:tracePt t="63792" x="2890838" y="2486025"/>
          <p14:tracePt t="63807" x="2895600" y="2471738"/>
          <p14:tracePt t="63824" x="2900363" y="2452688"/>
          <p14:tracePt t="63841" x="2900363" y="2424113"/>
          <p14:tracePt t="63857" x="2895600" y="2405063"/>
          <p14:tracePt t="63874" x="2886075" y="2376488"/>
          <p14:tracePt t="63891" x="2862263" y="2347913"/>
          <p14:tracePt t="63907" x="2833688" y="2324100"/>
          <p14:tracePt t="63924" x="2805113" y="2305050"/>
          <p14:tracePt t="63941" x="2776538" y="2295525"/>
          <p14:tracePt t="63958" x="2747963" y="2281238"/>
          <p14:tracePt t="63976" x="2733675" y="2276475"/>
          <p14:tracePt t="63991" x="2709863" y="2271713"/>
          <p14:tracePt t="64007" x="2686050" y="2271713"/>
          <p14:tracePt t="64024" x="2657475" y="2271713"/>
          <p14:tracePt t="64041" x="2619375" y="2271713"/>
          <p14:tracePt t="64058" x="2609850" y="2271713"/>
          <p14:tracePt t="64074" x="2590800" y="2271713"/>
          <p14:tracePt t="64091" x="2571750" y="2271713"/>
          <p14:tracePt t="64107" x="2552700" y="2271713"/>
          <p14:tracePt t="64124" x="2524125" y="2281238"/>
          <p14:tracePt t="64141" x="2481263" y="2290763"/>
          <p14:tracePt t="64158" x="2371725" y="2309813"/>
          <p14:tracePt t="64174" x="2286000" y="2319338"/>
          <p14:tracePt t="64191" x="2219325" y="2328863"/>
          <p14:tracePt t="64208" x="2176463" y="2333625"/>
          <p14:tracePt t="64224" x="2162175" y="2343150"/>
          <p14:tracePt t="64241" x="2152650" y="2347913"/>
          <p14:tracePt t="64258" x="2147888" y="2352675"/>
          <p14:tracePt t="64274" x="2143125" y="2362200"/>
          <p14:tracePt t="64291" x="2133600" y="2371725"/>
          <p14:tracePt t="64308" x="2124075" y="2381250"/>
          <p14:tracePt t="64324" x="2105025" y="2405063"/>
          <p14:tracePt t="64341" x="2081213" y="2428875"/>
          <p14:tracePt t="64358" x="2076450" y="2443163"/>
          <p14:tracePt t="64374" x="2066925" y="2447925"/>
          <p14:tracePt t="64391" x="2066925" y="2452688"/>
          <p14:tracePt t="64408" x="2066925" y="2457450"/>
          <p14:tracePt t="64424" x="2066925" y="2466975"/>
          <p14:tracePt t="64441" x="2066925" y="2471738"/>
          <p14:tracePt t="64458" x="2066925" y="2481263"/>
          <p14:tracePt t="64474" x="2066925" y="2486025"/>
          <p14:tracePt t="64491" x="2071688" y="2490788"/>
          <p14:tracePt t="65198" x="2071688" y="2495550"/>
          <p14:tracePt t="65214" x="2076450" y="2505075"/>
          <p14:tracePt t="65222" x="2081213" y="2505075"/>
          <p14:tracePt t="65230" x="2085975" y="2505075"/>
          <p14:tracePt t="65242" x="2085975" y="2509838"/>
          <p14:tracePt t="65276" x="2090738" y="2509838"/>
          <p14:tracePt t="65292" x="2095500" y="2514600"/>
          <p14:tracePt t="65302" x="2100263" y="2514600"/>
          <p14:tracePt t="65309" x="2109788" y="2519363"/>
          <p14:tracePt t="65354" x="2114550" y="2519363"/>
          <p14:tracePt t="65362" x="2119313" y="2524125"/>
          <p14:tracePt t="65369" x="2124075" y="2528888"/>
          <p14:tracePt t="65375" x="2133600" y="2533650"/>
          <p14:tracePt t="65392" x="2138363" y="2543175"/>
          <p14:tracePt t="65409" x="2152650" y="2552700"/>
          <p14:tracePt t="65425" x="2157413" y="2562225"/>
          <p14:tracePt t="65442" x="2166938" y="2566988"/>
          <p14:tracePt t="65459" x="2171700" y="2571750"/>
          <p14:tracePt t="65475" x="2181225" y="2576513"/>
          <p14:tracePt t="65492" x="2185988" y="2586038"/>
          <p14:tracePt t="65509" x="2200275" y="2595563"/>
          <p14:tracePt t="65525" x="2224088" y="2605088"/>
          <p14:tracePt t="65542" x="2247900" y="2614613"/>
          <p14:tracePt t="65559" x="2276475" y="2624138"/>
          <p14:tracePt t="65575" x="2305050" y="2633663"/>
          <p14:tracePt t="65592" x="2328863" y="2638425"/>
          <p14:tracePt t="65609" x="2352675" y="2643188"/>
          <p14:tracePt t="65625" x="2390775" y="2643188"/>
          <p14:tracePt t="65642" x="2419350" y="2643188"/>
          <p14:tracePt t="65659" x="2466975" y="2638425"/>
          <p14:tracePt t="65675" x="2519363" y="2628900"/>
          <p14:tracePt t="65692" x="2557463" y="2619375"/>
          <p14:tracePt t="65709" x="2595563" y="2609850"/>
          <p14:tracePt t="65725" x="2633663" y="2595563"/>
          <p14:tracePt t="65742" x="2652713" y="2590800"/>
          <p14:tracePt t="65759" x="2662238" y="2581275"/>
          <p14:tracePt t="65775" x="2671763" y="2571750"/>
          <p14:tracePt t="65792" x="2681288" y="2562225"/>
          <p14:tracePt t="65809" x="2690813" y="2547938"/>
          <p14:tracePt t="65825" x="2690813" y="2533650"/>
          <p14:tracePt t="65842" x="2690813" y="2519363"/>
          <p14:tracePt t="65859" x="2681288" y="2514600"/>
          <p14:tracePt t="65875" x="2676525" y="2509838"/>
          <p14:tracePt t="65892" x="2667000" y="2509838"/>
          <p14:tracePt t="65909" x="2657475" y="2505075"/>
          <p14:tracePt t="65925" x="2652713" y="2500313"/>
          <p14:tracePt t="65942" x="2643188" y="2495550"/>
          <p14:tracePt t="66456" x="2647950" y="2495550"/>
          <p14:tracePt t="66472" x="2662238" y="2495550"/>
          <p14:tracePt t="66486" x="2681288" y="2490788"/>
          <p14:tracePt t="66494" x="2695575" y="2490788"/>
          <p14:tracePt t="66494" x="2714625" y="2486025"/>
          <p14:tracePt t="66509" x="2762250" y="2471738"/>
          <p14:tracePt t="66526" x="2786063" y="2466975"/>
          <p14:tracePt t="66543" x="2809875" y="2452688"/>
          <p14:tracePt t="66559" x="2828925" y="2443163"/>
          <p14:tracePt t="66576" x="2838450" y="2438400"/>
          <p14:tracePt t="66593" x="2843213" y="2428875"/>
          <p14:tracePt t="66609" x="2852738" y="2419350"/>
          <p14:tracePt t="66626" x="2867025" y="2409825"/>
          <p14:tracePt t="66643" x="2871788" y="2400300"/>
          <p14:tracePt t="66659" x="2876550" y="2395538"/>
          <p14:tracePt t="66676" x="2881313" y="2386013"/>
          <p14:tracePt t="66693" x="2881313" y="2371725"/>
          <p14:tracePt t="66709" x="2881313" y="2366963"/>
          <p14:tracePt t="66726" x="2886075" y="2347913"/>
          <p14:tracePt t="66744" x="2886075" y="2338388"/>
          <p14:tracePt t="66760" x="2886075" y="2333625"/>
          <p14:tracePt t="66776" x="2886075" y="2319338"/>
          <p14:tracePt t="66793" x="2886075" y="2309813"/>
          <p14:tracePt t="66809" x="2876550" y="2290763"/>
          <p14:tracePt t="66826" x="2871788" y="2276475"/>
          <p14:tracePt t="66843" x="2862263" y="2257425"/>
          <p14:tracePt t="66843" x="2857500" y="2247900"/>
          <p14:tracePt t="66860" x="2847975" y="2228850"/>
          <p14:tracePt t="66876" x="2843213" y="2200275"/>
          <p14:tracePt t="66893" x="2833688" y="2171700"/>
          <p14:tracePt t="66910" x="2814638" y="2147888"/>
          <p14:tracePt t="66926" x="2795588" y="2124075"/>
          <p14:tracePt t="66943" x="2757488" y="2090738"/>
          <p14:tracePt t="66960" x="2738438" y="2071688"/>
          <p14:tracePt t="66976" x="2709863" y="2057400"/>
          <p14:tracePt t="66993" x="2676525" y="2052638"/>
          <p14:tracePt t="67010" x="2647950" y="2043113"/>
          <p14:tracePt t="67026" x="2614613" y="2033588"/>
          <p14:tracePt t="67043" x="2576513" y="2024063"/>
          <p14:tracePt t="67060" x="2547938" y="2019300"/>
          <p14:tracePt t="67076" x="2519363" y="2014538"/>
          <p14:tracePt t="67093" x="2495550" y="2005013"/>
          <p14:tracePt t="67110" x="2462213" y="2005013"/>
          <p14:tracePt t="67126" x="2433638" y="2005013"/>
          <p14:tracePt t="67143" x="2395538" y="2005013"/>
          <p14:tracePt t="67160" x="2357438" y="2005013"/>
          <p14:tracePt t="67176" x="2333625" y="2009775"/>
          <p14:tracePt t="67193" x="2328863" y="2014538"/>
          <p14:tracePt t="67210" x="2314575" y="2014538"/>
          <p14:tracePt t="67226" x="2295525" y="2019300"/>
          <p14:tracePt t="67243" x="2276475" y="2028825"/>
          <p14:tracePt t="67260" x="2262188" y="2038350"/>
          <p14:tracePt t="67276" x="2252663" y="2043113"/>
          <p14:tracePt t="67293" x="2243138" y="2047875"/>
          <p14:tracePt t="67310" x="2238375" y="2052638"/>
          <p14:tracePt t="67327" x="2228850" y="2062163"/>
          <p14:tracePt t="67344" x="2224088" y="2066925"/>
          <p14:tracePt t="67360" x="2214563" y="2076450"/>
          <p14:tracePt t="67377" x="2205038" y="2081213"/>
          <p14:tracePt t="67393" x="2181225" y="2109788"/>
          <p14:tracePt t="67410" x="2171700" y="2119313"/>
          <p14:tracePt t="67427" x="2162175" y="2128838"/>
          <p14:tracePt t="67443" x="2152650" y="2133600"/>
          <p14:tracePt t="67460" x="2147888" y="2138363"/>
          <p14:tracePt t="67477" x="2143125" y="2147888"/>
          <p14:tracePt t="67493" x="2133600" y="2166938"/>
          <p14:tracePt t="67510" x="2124075" y="2185988"/>
          <p14:tracePt t="67527" x="2119313" y="2209800"/>
          <p14:tracePt t="67543" x="2119313" y="2233613"/>
          <p14:tracePt t="67560" x="2119313" y="2262188"/>
          <p14:tracePt t="67577" x="2124075" y="2286000"/>
          <p14:tracePt t="67593" x="2133600" y="2309813"/>
          <p14:tracePt t="67610" x="2143125" y="2324100"/>
          <p14:tracePt t="67627" x="2152650" y="2343150"/>
          <p14:tracePt t="67644" x="2162175" y="2352675"/>
          <p14:tracePt t="67660" x="2171700" y="2362200"/>
          <p14:tracePt t="67677" x="2195513" y="2371725"/>
          <p14:tracePt t="67693" x="2238375" y="2400300"/>
          <p14:tracePt t="67710" x="2286000" y="2424113"/>
          <p14:tracePt t="67727" x="2366963" y="2443163"/>
          <p14:tracePt t="67744" x="2395538" y="2447925"/>
          <p14:tracePt t="67760" x="2424113" y="2447925"/>
          <p14:tracePt t="67777" x="2443163" y="2447925"/>
          <p14:tracePt t="67794" x="2471738" y="2438400"/>
          <p14:tracePt t="67810" x="2509838" y="2428875"/>
          <p14:tracePt t="67827" x="2590800" y="2395538"/>
          <p14:tracePt t="67844" x="2647950" y="2371725"/>
          <p14:tracePt t="67860" x="2709863" y="2338388"/>
          <p14:tracePt t="67877" x="2752725" y="2314575"/>
          <p14:tracePt t="67894" x="2790825" y="2290763"/>
          <p14:tracePt t="67910" x="2819400" y="2281238"/>
          <p14:tracePt t="67927" x="2843213" y="2271713"/>
          <p14:tracePt t="67944" x="2852738" y="2262188"/>
          <p14:tracePt t="67960" x="2857500" y="2257425"/>
          <p14:tracePt t="67977" x="2867025" y="2247900"/>
          <p14:tracePt t="67994" x="2871788" y="2243138"/>
          <p14:tracePt t="68010" x="2881313" y="2238375"/>
          <p14:tracePt t="68027" x="2881313" y="2228850"/>
          <p14:tracePt t="68044" x="2881313" y="2224088"/>
          <p14:tracePt t="68060" x="2881313" y="2209800"/>
          <p14:tracePt t="68077" x="2876550" y="2185988"/>
          <p14:tracePt t="68094" x="2862263" y="2157413"/>
          <p14:tracePt t="68111" x="2838450" y="2133600"/>
          <p14:tracePt t="68127" x="2809875" y="2109788"/>
          <p14:tracePt t="68144" x="2771775" y="2090738"/>
          <p14:tracePt t="68161" x="2733675" y="2081213"/>
          <p14:tracePt t="68177" x="2662238" y="2057400"/>
          <p14:tracePt t="68194" x="2614613" y="2047875"/>
          <p14:tracePt t="68211" x="2552700" y="2038350"/>
          <p14:tracePt t="68227" x="2495550" y="2033588"/>
          <p14:tracePt t="68244" x="2428875" y="2033588"/>
          <p14:tracePt t="68261" x="2366963" y="2038350"/>
          <p14:tracePt t="68277" x="2266950" y="2062163"/>
          <p14:tracePt t="68294" x="2195513" y="2081213"/>
          <p14:tracePt t="68311" x="2147888" y="2095500"/>
          <p14:tracePt t="68327" x="2119313" y="2109788"/>
          <p14:tracePt t="68344" x="2095500" y="2119313"/>
          <p14:tracePt t="68361" x="2081213" y="2124075"/>
          <p14:tracePt t="68377" x="2071688" y="2133600"/>
          <p14:tracePt t="68411" x="2071688" y="2138363"/>
          <p14:tracePt t="68412" x="2066925" y="2143125"/>
          <p14:tracePt t="68427" x="2062163" y="2147888"/>
          <p14:tracePt t="68445" x="2062163" y="2157413"/>
          <p14:tracePt t="68461" x="2062163" y="2166938"/>
          <p14:tracePt t="68477" x="2062163" y="2176463"/>
          <p14:tracePt t="68494" x="2062163" y="2185988"/>
          <p14:tracePt t="68511" x="2066925" y="2195513"/>
          <p14:tracePt t="68527" x="2071688" y="2200275"/>
          <p14:tracePt t="68544" x="2076450" y="2214563"/>
          <p14:tracePt t="68561" x="2081213" y="2219325"/>
          <p14:tracePt t="68578" x="2081213" y="2228850"/>
          <p14:tracePt t="68594" x="2090738" y="2233613"/>
          <p14:tracePt t="68611" x="2100263" y="2243138"/>
          <p14:tracePt t="68628" x="2105025" y="2252663"/>
          <p14:tracePt t="68644" x="2119313" y="2257425"/>
          <p14:tracePt t="68661" x="2147888" y="2286000"/>
          <p14:tracePt t="68678" x="2171700" y="2309813"/>
          <p14:tracePt t="68694" x="2205038" y="2333625"/>
          <p14:tracePt t="68711" x="2257425" y="2352675"/>
          <p14:tracePt t="68728" x="2290763" y="2366963"/>
          <p14:tracePt t="68744" x="2343150" y="2376488"/>
          <p14:tracePt t="68761" x="2409825" y="2381250"/>
          <p14:tracePt t="68778" x="2471738" y="2381250"/>
          <p14:tracePt t="68794" x="2528888" y="2376488"/>
          <p14:tracePt t="68811" x="2590800" y="2366963"/>
          <p14:tracePt t="68828" x="2671763" y="2343150"/>
          <p14:tracePt t="68844" x="2709863" y="2328863"/>
          <p14:tracePt t="68861" x="2738438" y="2314575"/>
          <p14:tracePt t="68878" x="2747963" y="2309813"/>
          <p14:tracePt t="68894" x="2757488" y="2300288"/>
          <p14:tracePt t="68911" x="2762250" y="2295525"/>
          <p14:tracePt t="68928" x="2771775" y="2286000"/>
          <p14:tracePt t="68945" x="2781300" y="2266950"/>
          <p14:tracePt t="68961" x="2805113" y="2228850"/>
          <p14:tracePt t="68978" x="2814638" y="2205038"/>
          <p14:tracePt t="68995" x="2824163" y="2185988"/>
          <p14:tracePt t="69011" x="2828925" y="2171700"/>
          <p14:tracePt t="69028" x="2828925" y="2157413"/>
          <p14:tracePt t="69045" x="2828925" y="2138363"/>
          <p14:tracePt t="69061" x="2814638" y="2109788"/>
          <p14:tracePt t="69078" x="2800350" y="2085975"/>
          <p14:tracePt t="69095" x="2776538" y="2066925"/>
          <p14:tracePt t="69111" x="2752725" y="2052638"/>
          <p14:tracePt t="69128" x="2705100" y="2028825"/>
          <p14:tracePt t="69145" x="2638425" y="2019300"/>
          <p14:tracePt t="69161" x="2533650" y="2000250"/>
          <p14:tracePt t="69178" x="2443163" y="1990725"/>
          <p14:tracePt t="69195" x="2376488" y="1990725"/>
          <p14:tracePt t="69211" x="2309813" y="1990725"/>
          <p14:tracePt t="69228" x="2243138" y="1990725"/>
          <p14:tracePt t="69245" x="2171700" y="2009775"/>
          <p14:tracePt t="69261" x="2033588" y="2038350"/>
          <p14:tracePt t="69296" x="2000250" y="2047875"/>
          <p14:tracePt t="69296" x="1938338" y="2076450"/>
          <p14:tracePt t="69316" x="1871663" y="2105025"/>
          <p14:tracePt t="69330" x="1809750" y="2138363"/>
          <p14:tracePt t="69355" x="1795463" y="2147888"/>
          <p14:tracePt t="69380" x="1790700" y="2152650"/>
          <p14:tracePt t="69380" x="1785938" y="2166938"/>
          <p14:tracePt t="69395" x="1757363" y="2200275"/>
          <p14:tracePt t="69412" x="1747838" y="2228850"/>
          <p14:tracePt t="69428" x="1743075" y="2247900"/>
          <p14:tracePt t="69445" x="1738313" y="2271713"/>
          <p14:tracePt t="69462" x="1738313" y="2276475"/>
          <p14:tracePt t="69478" x="1738313" y="2286000"/>
          <p14:tracePt t="69495" x="1752600" y="2314575"/>
          <p14:tracePt t="69512" x="1766888" y="2338388"/>
          <p14:tracePt t="69528" x="1795463" y="2366963"/>
          <p14:tracePt t="69545" x="1833563" y="2400300"/>
          <p14:tracePt t="69562" x="1876425" y="2428875"/>
          <p14:tracePt t="69578" x="1914525" y="2447925"/>
          <p14:tracePt t="69595" x="1971675" y="2462213"/>
          <p14:tracePt t="69612" x="2000250" y="2471738"/>
          <p14:tracePt t="69629" x="2024063" y="2481263"/>
          <p14:tracePt t="69645" x="2062163" y="2490788"/>
          <p14:tracePt t="69662" x="2100263" y="2490788"/>
          <p14:tracePt t="69678" x="2147888" y="2490788"/>
          <p14:tracePt t="69695" x="2209800" y="2490788"/>
          <p14:tracePt t="69712" x="2281238" y="2476500"/>
          <p14:tracePt t="69728" x="2319338" y="2462213"/>
          <p14:tracePt t="69745" x="2357438" y="2443163"/>
          <p14:tracePt t="69762" x="2390775" y="2438400"/>
          <p14:tracePt t="69778" x="2409825" y="2428875"/>
          <p14:tracePt t="69795" x="2424113" y="2419350"/>
          <p14:tracePt t="69812" x="2428875" y="2414588"/>
          <p14:tracePt t="69829" x="2433638" y="2414588"/>
          <p14:tracePt t="70280" x="2428875" y="2414588"/>
          <p14:tracePt t="70280" x="0" y="0"/>
        </p14:tracePtLst>
        <p14:tracePtLst>
          <p14:tracePt t="73547" x="2338388" y="2509838"/>
          <p14:tracePt t="73677" x="2333625" y="2505075"/>
          <p14:tracePt t="73685" x="2328863" y="2500313"/>
          <p14:tracePt t="73693" x="2324100" y="2500313"/>
          <p14:tracePt t="73701" x="2314575" y="2490788"/>
          <p14:tracePt t="73715" x="2300288" y="2481263"/>
          <p14:tracePt t="73739" x="2295525" y="2471738"/>
          <p14:tracePt t="73756" x="2286000" y="2466975"/>
          <p14:tracePt t="73770" x="2281238" y="2462213"/>
          <p14:tracePt t="73784" x="2262188" y="2438400"/>
          <p14:tracePt t="73799" x="2243138" y="2409825"/>
          <p14:tracePt t="73816" x="2224088" y="2381250"/>
          <p14:tracePt t="73833" x="2205038" y="2347913"/>
          <p14:tracePt t="73850" x="2195513" y="2338388"/>
          <p14:tracePt t="73866" x="2190750" y="2328863"/>
          <p14:tracePt t="73883" x="2185988" y="2324100"/>
          <p14:tracePt t="73899" x="2181225" y="2314575"/>
          <p14:tracePt t="73916" x="2176463" y="2309813"/>
          <p14:tracePt t="73933" x="2171700" y="2300288"/>
          <p14:tracePt t="73950" x="2166938" y="2271713"/>
          <p14:tracePt t="73966" x="2166938" y="2252663"/>
          <p14:tracePt t="73983" x="2166938" y="2233613"/>
          <p14:tracePt t="74000" x="2176463" y="2162175"/>
          <p14:tracePt t="74051" x="2181225" y="2147888"/>
          <p14:tracePt t="74052" x="2190750" y="2114550"/>
          <p14:tracePt t="74067" x="2200275" y="2090738"/>
          <p14:tracePt t="74084" x="2205038" y="2071688"/>
          <p14:tracePt t="74100" x="2209800" y="2066925"/>
          <p14:tracePt t="74116" x="2209800" y="2062163"/>
          <p14:tracePt t="74244" x="2214563" y="2062163"/>
          <p14:tracePt t="74253" x="2219325" y="2062163"/>
          <p14:tracePt t="74276" x="2224088" y="2062163"/>
          <p14:tracePt t="74284" x="2228850" y="2062163"/>
          <p14:tracePt t="74290" x="2233613" y="2062163"/>
          <p14:tracePt t="74306" x="2238375" y="2066925"/>
          <p14:tracePt t="74316" x="2252663" y="2071688"/>
          <p14:tracePt t="74317" x="2281238" y="2076450"/>
          <p14:tracePt t="74333" x="2309813" y="2081213"/>
          <p14:tracePt t="74350" x="2333625" y="2081213"/>
          <p14:tracePt t="74367" x="2362200" y="2081213"/>
          <p14:tracePt t="74383" x="2386013" y="2085975"/>
          <p14:tracePt t="74400" x="2409825" y="2085975"/>
          <p14:tracePt t="74417" x="2414588" y="2090738"/>
          <p14:tracePt t="74434" x="2419350" y="2090738"/>
          <p14:tracePt t="74450" x="2438400" y="2090738"/>
          <p14:tracePt t="74467" x="2462213" y="2090738"/>
          <p14:tracePt t="74484" x="2495550" y="2081213"/>
          <p14:tracePt t="74500" x="2566988" y="2066925"/>
          <p14:tracePt t="74517" x="2605088" y="2057400"/>
          <p14:tracePt t="74534" x="2628900" y="2052638"/>
          <p14:tracePt t="74550" x="2643188" y="2047875"/>
          <p14:tracePt t="74567" x="2647950" y="2047875"/>
          <p14:tracePt t="74584" x="2657475" y="2038350"/>
          <p14:tracePt t="74600" x="2667000" y="2028825"/>
          <p14:tracePt t="74617" x="2671763" y="2019300"/>
          <p14:tracePt t="74633" x="2686050" y="1995488"/>
          <p14:tracePt t="74650" x="2695575" y="1981200"/>
          <p14:tracePt t="74667" x="2700338" y="1966913"/>
          <p14:tracePt t="74684" x="2700338" y="1957388"/>
          <p14:tracePt t="74700" x="2700338" y="1943100"/>
          <p14:tracePt t="74717" x="2681288" y="1924050"/>
          <p14:tracePt t="74734" x="2657475" y="1900238"/>
          <p14:tracePt t="74750" x="2624138" y="1871663"/>
          <p14:tracePt t="74767" x="2581275" y="1852613"/>
          <p14:tracePt t="74784" x="2514600" y="1833563"/>
          <p14:tracePt t="74800" x="2443163" y="1824038"/>
          <p14:tracePt t="74817" x="2362200" y="1824038"/>
          <p14:tracePt t="74834" x="2266950" y="1828800"/>
          <p14:tracePt t="74851" x="2233613" y="1838325"/>
          <p14:tracePt t="74867" x="2205038" y="1847850"/>
          <p14:tracePt t="74884" x="2176463" y="1857375"/>
          <p14:tracePt t="74900" x="2157413" y="1866900"/>
          <p14:tracePt t="74917" x="2128838" y="1876425"/>
          <p14:tracePt t="74934" x="2090738" y="1895475"/>
          <p14:tracePt t="74951" x="2057400" y="1914525"/>
          <p14:tracePt t="74967" x="2028825" y="1938338"/>
          <p14:tracePt t="74984" x="2000250" y="1957388"/>
          <p14:tracePt t="75000" x="1971675" y="1985963"/>
          <p14:tracePt t="75017" x="1943100" y="2014538"/>
          <p14:tracePt t="75034" x="1919288" y="2052638"/>
          <p14:tracePt t="75052" x="1914525" y="2081213"/>
          <p14:tracePt t="75068" x="1905000" y="2114550"/>
          <p14:tracePt t="75084" x="1895475" y="2147888"/>
          <p14:tracePt t="75100" x="1885950" y="2171700"/>
          <p14:tracePt t="75117" x="1881188" y="2209800"/>
          <p14:tracePt t="75150" x="1881188" y="2224088"/>
          <p14:tracePt t="75151" x="1890713" y="2252663"/>
          <p14:tracePt t="75167" x="1905000" y="2281238"/>
          <p14:tracePt t="75184" x="1928813" y="2319338"/>
          <p14:tracePt t="75200" x="1952625" y="2347913"/>
          <p14:tracePt t="75218" x="1985963" y="2381250"/>
          <p14:tracePt t="75234" x="2005013" y="2409825"/>
          <p14:tracePt t="75251" x="2033588" y="2438400"/>
          <p14:tracePt t="75267" x="2062163" y="2462213"/>
          <p14:tracePt t="75284" x="2119313" y="2509838"/>
          <p14:tracePt t="75301" x="2162175" y="2538413"/>
          <p14:tracePt t="75318" x="2195513" y="2552700"/>
          <p14:tracePt t="75334" x="2219325" y="2566988"/>
          <p14:tracePt t="75351" x="2243138" y="2576513"/>
          <p14:tracePt t="75367" x="2257425" y="2581275"/>
          <p14:tracePt t="75384" x="2271713" y="2586038"/>
          <p14:tracePt t="75401" x="2276475" y="2586038"/>
          <p14:tracePt t="75417" x="2286000" y="2586038"/>
          <p14:tracePt t="75434" x="2314575" y="2576513"/>
          <p14:tracePt t="75451" x="2366963" y="2552700"/>
          <p14:tracePt t="75467" x="2462213" y="2514600"/>
          <p14:tracePt t="75484" x="2576513" y="2476500"/>
          <p14:tracePt t="75501" x="2595563" y="2462213"/>
          <p14:tracePt t="75517" x="2624138" y="2452688"/>
          <p14:tracePt t="75534" x="2624138" y="2443163"/>
          <p14:tracePt t="75551" x="2633663" y="2424113"/>
          <p14:tracePt t="75568" x="2638425" y="2390775"/>
          <p14:tracePt t="75584" x="2647950" y="2347913"/>
          <p14:tracePt t="75601" x="2652713" y="2309813"/>
          <p14:tracePt t="75618" x="2662238" y="2266950"/>
          <p14:tracePt t="75634" x="2662238" y="2238375"/>
          <p14:tracePt t="75651" x="2662238" y="2224088"/>
          <p14:tracePt t="75668" x="2662238" y="2209800"/>
          <p14:tracePt t="75684" x="2662238" y="2200275"/>
          <p14:tracePt t="75701" x="2652713" y="2176463"/>
          <p14:tracePt t="75718" x="2609850" y="2143125"/>
          <p14:tracePt t="75735" x="2576513" y="2124075"/>
          <p14:tracePt t="75751" x="2543175" y="2109788"/>
          <p14:tracePt t="75768" x="2514600" y="2100263"/>
          <p14:tracePt t="75784" x="2486025" y="2095500"/>
          <p14:tracePt t="75801" x="2466975" y="2095500"/>
          <p14:tracePt t="75818" x="2424113" y="2095500"/>
          <p14:tracePt t="75834" x="2400300" y="2109788"/>
          <p14:tracePt t="75851" x="2371725" y="2119313"/>
          <p14:tracePt t="75868" x="2343150" y="2133600"/>
          <p14:tracePt t="75884" x="2309813" y="2152650"/>
          <p14:tracePt t="75901" x="2290763" y="2171700"/>
          <p14:tracePt t="75918" x="2266950" y="2195513"/>
          <p14:tracePt t="75934" x="2224088" y="2243138"/>
          <p14:tracePt t="75951" x="2190750" y="2281238"/>
          <p14:tracePt t="75968" x="2181225" y="2305050"/>
          <p14:tracePt t="75984" x="2181225" y="2309813"/>
          <p14:tracePt t="76082" x="2176463" y="2309813"/>
          <p14:tracePt t="76095" x="2171700" y="2305050"/>
          <p14:tracePt t="76101" x="2166938" y="2290763"/>
          <p14:tracePt t="76102" x="2133600" y="2233613"/>
          <p14:tracePt t="76118" x="2109788" y="2143125"/>
          <p14:tracePt t="76135" x="2095500" y="2033588"/>
          <p14:tracePt t="76151" x="2090738" y="1933575"/>
          <p14:tracePt t="76168" x="2090738" y="1828800"/>
          <p14:tracePt t="76185" x="2105025" y="1752600"/>
          <p14:tracePt t="76201" x="2109788" y="1704975"/>
          <p14:tracePt t="76218" x="2114550" y="1676400"/>
          <p14:tracePt t="76235" x="2119313" y="1657350"/>
          <p14:tracePt t="76251" x="2124075" y="1647825"/>
          <p14:tracePt t="76251" x="2128838" y="1643063"/>
          <p14:tracePt t="76268" x="2133600" y="1638300"/>
          <p14:tracePt t="76285" x="2133600" y="1633538"/>
          <p14:tracePt t="76502" x="2133600" y="1638300"/>
          <p14:tracePt t="76532" x="2133600" y="1643063"/>
          <p14:tracePt t="76540" x="2143125" y="1647825"/>
          <p14:tracePt t="76551" x="2157413" y="1652588"/>
          <p14:tracePt t="76552" x="2190750" y="1676400"/>
          <p14:tracePt t="76568" x="2257425" y="1709738"/>
          <p14:tracePt t="76585" x="2324100" y="1733550"/>
          <p14:tracePt t="76601" x="2405063" y="1743075"/>
          <p14:tracePt t="76618" x="2438400" y="1747838"/>
          <p14:tracePt t="76635" x="2466975" y="1747838"/>
          <p14:tracePt t="76651" x="2505075" y="1738313"/>
          <p14:tracePt t="76668" x="2566988" y="1728788"/>
          <p14:tracePt t="76685" x="2652713" y="1704975"/>
          <p14:tracePt t="76701" x="2743200" y="1671638"/>
          <p14:tracePt t="76718" x="2767013" y="1657350"/>
          <p14:tracePt t="76735" x="2786063" y="1638300"/>
          <p14:tracePt t="76751" x="2795588" y="1619250"/>
          <p14:tracePt t="76768" x="2805113" y="1590675"/>
          <p14:tracePt t="76785" x="2809875" y="1562100"/>
          <p14:tracePt t="76802" x="2809875" y="1538288"/>
          <p14:tracePt t="76818" x="2809875" y="1524000"/>
          <p14:tracePt t="76835" x="2809875" y="1519238"/>
          <p14:tracePt t="76852" x="2795588" y="1509713"/>
          <p14:tracePt t="76868" x="2762250" y="1500188"/>
          <p14:tracePt t="76885" x="2700338" y="1490663"/>
          <p14:tracePt t="76902" x="2609850" y="1476375"/>
          <p14:tracePt t="76918" x="2509838" y="1471613"/>
          <p14:tracePt t="76935" x="2414588" y="1471613"/>
          <p14:tracePt t="76952" x="2328863" y="1471613"/>
          <p14:tracePt t="76968" x="2309813" y="1471613"/>
          <p14:tracePt t="76985" x="2290763" y="1471613"/>
          <p14:tracePt t="77002" x="2286000" y="1471613"/>
          <p14:tracePt t="77018" x="2262188" y="1476375"/>
          <p14:tracePt t="77035" x="2228850" y="1485900"/>
          <p14:tracePt t="77052" x="2152650" y="1514475"/>
          <p14:tracePt t="77069" x="2081213" y="1547813"/>
          <p14:tracePt t="77085" x="2009775" y="1590675"/>
          <p14:tracePt t="77102" x="1928813" y="1643063"/>
          <p14:tracePt t="77119" x="1862138" y="1695450"/>
          <p14:tracePt t="77137" x="1809750" y="1747838"/>
          <p14:tracePt t="77152" x="1766888" y="1833563"/>
          <p14:tracePt t="77169" x="1752600" y="1871663"/>
          <p14:tracePt t="77185" x="1743075" y="1909763"/>
          <p14:tracePt t="77202" x="1733550" y="1952625"/>
          <p14:tracePt t="77219" x="1733550" y="2005013"/>
          <p14:tracePt t="77235" x="1733550" y="2047875"/>
          <p14:tracePt t="77252" x="1743075" y="2081213"/>
          <p14:tracePt t="77269" x="1757363" y="2124075"/>
          <p14:tracePt t="77285" x="1766888" y="2157413"/>
          <p14:tracePt t="77302" x="1771650" y="2195513"/>
          <p14:tracePt t="77319" x="1781175" y="2224088"/>
          <p14:tracePt t="77335" x="1800225" y="2266950"/>
          <p14:tracePt t="77352" x="1828800" y="2305050"/>
          <p14:tracePt t="77369" x="1857375" y="2347913"/>
          <p14:tracePt t="77386" x="1933575" y="2414588"/>
          <p14:tracePt t="77402" x="1976438" y="2452688"/>
          <p14:tracePt t="77419" x="2033588" y="2500313"/>
          <p14:tracePt t="77435" x="2076450" y="2533650"/>
          <p14:tracePt t="77452" x="2109788" y="2557463"/>
          <p14:tracePt t="77469" x="2152650" y="2576513"/>
          <p14:tracePt t="77485" x="2209800" y="2590800"/>
          <p14:tracePt t="77502" x="2238375" y="2600325"/>
          <p14:tracePt t="77519" x="2271713" y="2605088"/>
          <p14:tracePt t="77535" x="2309813" y="2609850"/>
          <p14:tracePt t="77552" x="2343150" y="2609850"/>
          <p14:tracePt t="77569" x="2381250" y="2614613"/>
          <p14:tracePt t="77586" x="2433638" y="2609850"/>
          <p14:tracePt t="77602" x="2471738" y="2590800"/>
          <p14:tracePt t="77619" x="2514600" y="2557463"/>
          <p14:tracePt t="77635" x="2557463" y="2514600"/>
          <p14:tracePt t="77652" x="2605088" y="2471738"/>
          <p14:tracePt t="77669" x="2628900" y="2443163"/>
          <p14:tracePt t="77686" x="2657475" y="2414588"/>
          <p14:tracePt t="77702" x="2695575" y="2371725"/>
          <p14:tracePt t="77719" x="2762250" y="2266950"/>
          <p14:tracePt t="77736" x="2800350" y="2195513"/>
          <p14:tracePt t="77752" x="2824163" y="2124075"/>
          <p14:tracePt t="77769" x="2833688" y="2066925"/>
          <p14:tracePt t="77786" x="2838450" y="2000250"/>
          <p14:tracePt t="77802" x="2838450" y="1924050"/>
          <p14:tracePt t="77819" x="2838450" y="1857375"/>
          <p14:tracePt t="77836" x="2833688" y="1762125"/>
          <p14:tracePt t="77852" x="2824163" y="1728788"/>
          <p14:tracePt t="77869" x="2814638" y="1695450"/>
          <p14:tracePt t="77886" x="2800350" y="1666875"/>
          <p14:tracePt t="77903" x="2786063" y="1638300"/>
          <p14:tracePt t="77919" x="2757488" y="1609725"/>
          <p14:tracePt t="77936" x="2719388" y="1581150"/>
          <p14:tracePt t="77953" x="2690813" y="1571625"/>
          <p14:tracePt t="77969" x="2662238" y="1562100"/>
          <p14:tracePt t="77986" x="2638425" y="1552575"/>
          <p14:tracePt t="78003" x="2609850" y="1543050"/>
          <p14:tracePt t="78019" x="2590800" y="1543050"/>
          <p14:tracePt t="78036" x="2576513" y="1543050"/>
          <p14:tracePt t="78053" x="2557463" y="1547813"/>
          <p14:tracePt t="78069" x="2533650" y="1557338"/>
          <p14:tracePt t="78086" x="2500313" y="1576388"/>
          <p14:tracePt t="78103" x="2447925" y="1609725"/>
          <p14:tracePt t="78119" x="2390775" y="1643063"/>
          <p14:tracePt t="78136" x="2333625" y="1681163"/>
          <p14:tracePt t="78153" x="2271713" y="1738313"/>
          <p14:tracePt t="78169" x="2233613" y="1781175"/>
          <p14:tracePt t="78186" x="2195513" y="1838325"/>
          <p14:tracePt t="78203" x="2166938" y="1909763"/>
          <p14:tracePt t="78219" x="2143125" y="2000250"/>
          <p14:tracePt t="78236" x="2119313" y="2109788"/>
          <p14:tracePt t="78253" x="2085975" y="2233613"/>
          <p14:tracePt t="78269" x="2057400" y="2409825"/>
          <p14:tracePt t="78286" x="2052638" y="2514600"/>
          <p14:tracePt t="78303" x="2052638" y="2571750"/>
          <p14:tracePt t="78319" x="2062163" y="2614613"/>
          <p14:tracePt t="78336" x="2081213" y="2647950"/>
          <p14:tracePt t="78353" x="2105025" y="2671763"/>
          <p14:tracePt t="78369" x="2128838" y="2695575"/>
          <p14:tracePt t="78386" x="2147888" y="2709863"/>
          <p14:tracePt t="78403" x="2171700" y="2724150"/>
          <p14:tracePt t="78420" x="2195513" y="2728913"/>
          <p14:tracePt t="78436" x="2219325" y="2738438"/>
          <p14:tracePt t="78453" x="2238375" y="2743200"/>
          <p14:tracePt t="78469" x="2266950" y="2743200"/>
          <p14:tracePt t="78486" x="2281238" y="2743200"/>
          <p14:tracePt t="78503" x="2295525" y="2743200"/>
          <p14:tracePt t="78520" x="2300288" y="2743200"/>
          <p14:tracePt t="78536" x="2305050" y="2743200"/>
          <p14:tracePt t="78901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95486"/>
            <a:ext cx="8440737" cy="574632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bg2">
                    <a:lumMod val="75000"/>
                  </a:schemeClr>
                </a:solidFill>
              </a:rPr>
              <a:t>Power outages </a:t>
            </a:r>
            <a:endParaRPr lang="en-US" sz="28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961" y="987574"/>
            <a:ext cx="2985463" cy="2923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9582"/>
            <a:ext cx="4731613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kstboks 6"/>
          <p:cNvSpPr txBox="1"/>
          <p:nvPr/>
        </p:nvSpPr>
        <p:spPr>
          <a:xfrm>
            <a:off x="1079612" y="4036237"/>
            <a:ext cx="2340260" cy="131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95000"/>
              </a:lnSpc>
            </a:pPr>
            <a:r>
              <a:rPr lang="da-DK" sz="900" dirty="0" smtClean="0">
                <a:latin typeface="+mn-lt"/>
              </a:rPr>
              <a:t>Source: Allianz Insurance  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25985"/>
            <a:ext cx="4942896" cy="2564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kstboks 11"/>
          <p:cNvSpPr txBox="1"/>
          <p:nvPr/>
        </p:nvSpPr>
        <p:spPr>
          <a:xfrm>
            <a:off x="6084293" y="4046624"/>
            <a:ext cx="2880320" cy="1315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95000"/>
              </a:lnSpc>
            </a:pPr>
            <a:r>
              <a:rPr lang="da-DK" sz="900" dirty="0" smtClean="0">
                <a:latin typeface="+mn-lt"/>
              </a:rPr>
              <a:t>Source: Energinet.dk  -Market Model 2.0  Sep.2015</a:t>
            </a:r>
          </a:p>
        </p:txBody>
      </p:sp>
      <p:pic>
        <p:nvPicPr>
          <p:cNvPr id="8" name="Lyd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48619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270"/>
    </mc:Choice>
    <mc:Fallback>
      <p:transition spd="slow" advTm="882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652" x="2314575" y="3009900"/>
          <p14:tracePt t="4674" x="2314575" y="3005138"/>
          <p14:tracePt t="4752" x="2314575" y="3000375"/>
          <p14:tracePt t="4760" x="2309813" y="2995613"/>
          <p14:tracePt t="4783" x="2300288" y="2986088"/>
          <p14:tracePt t="4790" x="2281238" y="2962275"/>
          <p14:tracePt t="4806" x="2266950" y="2933700"/>
          <p14:tracePt t="4822" x="2252663" y="2919413"/>
          <p14:tracePt t="4830" x="2224088" y="2890838"/>
          <p14:tracePt t="4844" x="2209800" y="2881313"/>
          <p14:tracePt t="4860" x="2200275" y="2871788"/>
          <p14:tracePt t="4876" x="2190750" y="2862263"/>
          <p14:tracePt t="4892" x="2171700" y="2862263"/>
          <p14:tracePt t="4908" x="2128838" y="2857500"/>
          <p14:tracePt t="4930" x="2085975" y="2857500"/>
          <p14:tracePt t="4946" x="2019300" y="2857500"/>
          <p14:tracePt t="4962" x="1952625" y="2862263"/>
          <p14:tracePt t="4976" x="1890713" y="2871788"/>
          <p14:tracePt t="4992" x="1838325" y="2871788"/>
          <p14:tracePt t="5008" x="1814513" y="2876550"/>
          <p14:tracePt t="5023" x="1781175" y="2886075"/>
          <p14:tracePt t="5044" x="1776413" y="2890838"/>
          <p14:tracePt t="5062" x="1766888" y="2895600"/>
          <p14:tracePt t="5078" x="1757363" y="2905125"/>
          <p14:tracePt t="5094" x="1747838" y="2909888"/>
          <p14:tracePt t="5107" x="1724025" y="2919413"/>
          <p14:tracePt t="5123" x="1685925" y="2938463"/>
          <p14:tracePt t="5140" x="1652588" y="2952750"/>
          <p14:tracePt t="5157" x="1624013" y="2971800"/>
          <p14:tracePt t="5174" x="1604963" y="2981325"/>
          <p14:tracePt t="5190" x="1590675" y="2995613"/>
          <p14:tracePt t="5207" x="1581150" y="3014663"/>
          <p14:tracePt t="5224" x="1571625" y="3043238"/>
          <p14:tracePt t="5240" x="1562100" y="3071813"/>
          <p14:tracePt t="5257" x="1557338" y="3100388"/>
          <p14:tracePt t="5274" x="1557338" y="3128963"/>
          <p14:tracePt t="5290" x="1557338" y="3162300"/>
          <p14:tracePt t="5307" x="1557338" y="3200400"/>
          <p14:tracePt t="5324" x="1566863" y="3233738"/>
          <p14:tracePt t="5340" x="1590675" y="3295650"/>
          <p14:tracePt t="5357" x="1624013" y="3338513"/>
          <p14:tracePt t="5374" x="1652588" y="3381375"/>
          <p14:tracePt t="5390" x="1690688" y="3414713"/>
          <p14:tracePt t="5407" x="1728788" y="3448050"/>
          <p14:tracePt t="5424" x="1752600" y="3467100"/>
          <p14:tracePt t="5441" x="1771650" y="3471863"/>
          <p14:tracePt t="5457" x="1800225" y="3486150"/>
          <p14:tracePt t="5474" x="1824038" y="3495675"/>
          <p14:tracePt t="5490" x="1852613" y="3495675"/>
          <p14:tracePt t="5507" x="1890713" y="3495675"/>
          <p14:tracePt t="5524" x="1928813" y="3495675"/>
          <p14:tracePt t="5541" x="1952625" y="3486150"/>
          <p14:tracePt t="5557" x="1966913" y="3476625"/>
          <p14:tracePt t="5574" x="1971675" y="3462338"/>
          <p14:tracePt t="5591" x="1981200" y="3443288"/>
          <p14:tracePt t="5607" x="1995488" y="3414713"/>
          <p14:tracePt t="5624" x="2024063" y="3371850"/>
          <p14:tracePt t="5641" x="2057400" y="3328988"/>
          <p14:tracePt t="5657" x="2085975" y="3290888"/>
          <p14:tracePt t="5674" x="2109788" y="3238500"/>
          <p14:tracePt t="5691" x="2119313" y="3205163"/>
          <p14:tracePt t="5707" x="2119313" y="3176588"/>
          <p14:tracePt t="5724" x="2119313" y="3148013"/>
          <p14:tracePt t="5741" x="2114550" y="3119438"/>
          <p14:tracePt t="5758" x="2100263" y="3090863"/>
          <p14:tracePt t="5774" x="2076450" y="3048000"/>
          <p14:tracePt t="5791" x="2057400" y="3024188"/>
          <p14:tracePt t="5807" x="2043113" y="3005138"/>
          <p14:tracePt t="5824" x="2014538" y="2990850"/>
          <p14:tracePt t="5841" x="1985963" y="2981325"/>
          <p14:tracePt t="5858" x="1962150" y="2971800"/>
          <p14:tracePt t="5874" x="1914525" y="2962275"/>
          <p14:tracePt t="5891" x="1876425" y="2957513"/>
          <p14:tracePt t="5907" x="1809750" y="2952750"/>
          <p14:tracePt t="5925" x="1776413" y="2952750"/>
          <p14:tracePt t="5942" x="1762125" y="2952750"/>
          <p14:tracePt t="5959" x="1738313" y="2957513"/>
          <p14:tracePt t="5975" x="1714500" y="2971800"/>
          <p14:tracePt t="5992" x="1671638" y="3000375"/>
          <p14:tracePt t="6009" x="1585913" y="3057525"/>
          <p14:tracePt t="6025" x="1543050" y="3095625"/>
          <p14:tracePt t="6042" x="1514475" y="3124200"/>
          <p14:tracePt t="6059" x="1500188" y="3152775"/>
          <p14:tracePt t="6075" x="1490663" y="3190875"/>
          <p14:tracePt t="6092" x="1490663" y="3228975"/>
          <p14:tracePt t="6109" x="1490663" y="3271838"/>
          <p14:tracePt t="6125" x="1519238" y="3367088"/>
          <p14:tracePt t="6142" x="1552575" y="3429000"/>
          <p14:tracePt t="6159" x="1600200" y="3481388"/>
          <p14:tracePt t="6175" x="1628775" y="3514725"/>
          <p14:tracePt t="6192" x="1666875" y="3543300"/>
          <p14:tracePt t="6209" x="1704975" y="3557588"/>
          <p14:tracePt t="6226" x="1762125" y="3567113"/>
          <p14:tracePt t="6242" x="1790700" y="3567113"/>
          <p14:tracePt t="6259" x="1828800" y="3567113"/>
          <p14:tracePt t="6275" x="1857375" y="3567113"/>
          <p14:tracePt t="6292" x="1885950" y="3567113"/>
          <p14:tracePt t="6309" x="1909763" y="3557588"/>
          <p14:tracePt t="6326" x="1938338" y="3548063"/>
          <p14:tracePt t="6342" x="1981200" y="3524250"/>
          <p14:tracePt t="6359" x="2005013" y="3500438"/>
          <p14:tracePt t="6376" x="2019300" y="3486150"/>
          <p14:tracePt t="6392" x="2038350" y="3457575"/>
          <p14:tracePt t="6409" x="2052638" y="3429000"/>
          <p14:tracePt t="6426" x="2062163" y="3400425"/>
          <p14:tracePt t="6442" x="2076450" y="3343275"/>
          <p14:tracePt t="6459" x="2076450" y="3305175"/>
          <p14:tracePt t="6476" x="2076450" y="3262313"/>
          <p14:tracePt t="6492" x="2057400" y="3214688"/>
          <p14:tracePt t="6509" x="2028825" y="3167063"/>
          <p14:tracePt t="6526" x="1995488" y="3128963"/>
          <p14:tracePt t="6542" x="1952625" y="3090863"/>
          <p14:tracePt t="6559" x="1924050" y="3067050"/>
          <p14:tracePt t="6576" x="1895475" y="3052763"/>
          <p14:tracePt t="6592" x="1862138" y="3043238"/>
          <p14:tracePt t="6609" x="1824038" y="3038475"/>
          <p14:tracePt t="6626" x="1790700" y="3038475"/>
          <p14:tracePt t="6642" x="1757363" y="3038475"/>
          <p14:tracePt t="6660" x="1724025" y="3048000"/>
          <p14:tracePt t="6676" x="1690688" y="3057525"/>
          <p14:tracePt t="6676" x="1671638" y="3067050"/>
          <p14:tracePt t="6693" x="1633538" y="3081338"/>
          <p14:tracePt t="6709" x="1590675" y="3114675"/>
          <p14:tracePt t="6726" x="1562100" y="3128963"/>
          <p14:tracePt t="6743" x="1543050" y="3148013"/>
          <p14:tracePt t="6759" x="1528763" y="3176588"/>
          <p14:tracePt t="6776" x="1509713" y="3205163"/>
          <p14:tracePt t="6776" x="1500188" y="3224213"/>
          <p14:tracePt t="6793" x="1471613" y="3271838"/>
          <p14:tracePt t="6809" x="1452563" y="3333750"/>
          <p14:tracePt t="6826" x="1443038" y="3386138"/>
          <p14:tracePt t="6842" x="1438275" y="3429000"/>
          <p14:tracePt t="6859" x="1438275" y="3467100"/>
          <p14:tracePt t="6876" x="1457325" y="3495675"/>
          <p14:tracePt t="6893" x="1509713" y="3543300"/>
          <p14:tracePt t="6909" x="1538288" y="3567113"/>
          <p14:tracePt t="6926" x="1576388" y="3581400"/>
          <p14:tracePt t="6943" x="1619250" y="3586163"/>
          <p14:tracePt t="6959" x="1685925" y="3590925"/>
          <p14:tracePt t="6976" x="1762125" y="3586163"/>
          <p14:tracePt t="6993" x="1905000" y="3529013"/>
          <p14:tracePt t="7009" x="1976438" y="3490913"/>
          <p14:tracePt t="7026" x="2014538" y="3462338"/>
          <p14:tracePt t="7043" x="2033588" y="3433763"/>
          <p14:tracePt t="7059" x="2038350" y="3405188"/>
          <p14:tracePt t="7076" x="2038350" y="3367088"/>
          <p14:tracePt t="7093" x="2033588" y="3300413"/>
          <p14:tracePt t="7109" x="2009775" y="3238500"/>
          <p14:tracePt t="7126" x="1976438" y="3176588"/>
          <p14:tracePt t="7143" x="1957388" y="3148013"/>
          <p14:tracePt t="7159" x="1938338" y="3128963"/>
          <p14:tracePt t="7176" x="1914525" y="3105150"/>
          <p14:tracePt t="7193" x="1890713" y="3095625"/>
          <p14:tracePt t="7210" x="1862138" y="3086100"/>
          <p14:tracePt t="7226" x="1828800" y="3081338"/>
          <p14:tracePt t="7243" x="1804988" y="3081338"/>
          <p14:tracePt t="7260" x="1771650" y="3086100"/>
          <p14:tracePt t="7276" x="1738313" y="3095625"/>
          <p14:tracePt t="7293" x="1700213" y="3105150"/>
          <p14:tracePt t="7310" x="1676400" y="3114675"/>
          <p14:tracePt t="7326" x="1643063" y="3128963"/>
          <p14:tracePt t="7343" x="1638300" y="3143250"/>
          <p14:tracePt t="7360" x="1628775" y="3157538"/>
          <p14:tracePt t="7376" x="1619250" y="3181350"/>
          <p14:tracePt t="7393" x="1609725" y="3205163"/>
          <p14:tracePt t="7410" x="1609725" y="3238500"/>
          <p14:tracePt t="7426" x="1609725" y="3267075"/>
          <p14:tracePt t="7443" x="1619250" y="3314700"/>
          <p14:tracePt t="7460" x="1628775" y="3333750"/>
          <p14:tracePt t="7476" x="1643063" y="3348038"/>
          <p14:tracePt t="7493" x="1652588" y="3357563"/>
          <p14:tracePt t="7510" x="1662113" y="3362325"/>
          <p14:tracePt t="7526" x="1681163" y="3371850"/>
          <p14:tracePt t="7543" x="1704975" y="3381375"/>
          <p14:tracePt t="7560" x="1747838" y="3390900"/>
          <p14:tracePt t="7576" x="1776413" y="3390900"/>
          <p14:tracePt t="7593" x="1814513" y="3390900"/>
          <p14:tracePt t="7610" x="1843088" y="3381375"/>
          <p14:tracePt t="7626" x="1862138" y="3367088"/>
          <p14:tracePt t="7643" x="1876425" y="3348038"/>
          <p14:tracePt t="7660" x="1885950" y="3324225"/>
          <p14:tracePt t="7676" x="1890713" y="3271838"/>
          <p14:tracePt t="7693" x="1890713" y="3243263"/>
          <p14:tracePt t="7710" x="1881188" y="3224213"/>
          <p14:tracePt t="7726" x="1876425" y="3219450"/>
          <p14:tracePt t="7743" x="1871663" y="3214688"/>
          <p14:tracePt t="7809" x="1866900" y="3214688"/>
          <p14:tracePt t="8135" x="0" y="0"/>
        </p14:tracePtLst>
        <p14:tracePtLst>
          <p14:tracePt t="10996" x="3505200" y="1738313"/>
          <p14:tracePt t="10996" x="3505200" y="1733550"/>
          <p14:tracePt t="11011" x="3500438" y="1728788"/>
          <p14:tracePt t="11012" x="3495675" y="1724025"/>
          <p14:tracePt t="11028" x="3490913" y="1719263"/>
          <p14:tracePt t="11045" x="3486150" y="1709738"/>
          <p14:tracePt t="11061" x="3476625" y="1709738"/>
          <p14:tracePt t="11078" x="3471863" y="1700213"/>
          <p14:tracePt t="11095" x="3462338" y="1695450"/>
          <p14:tracePt t="11111" x="3438525" y="1681163"/>
          <p14:tracePt t="11136" x="3414713" y="1671638"/>
          <p14:tracePt t="11150" x="3386138" y="1662113"/>
          <p14:tracePt t="11166" x="3352800" y="1657350"/>
          <p14:tracePt t="11182" x="3319463" y="1652588"/>
          <p14:tracePt t="11198" x="3281363" y="1647825"/>
          <p14:tracePt t="11212" x="3224213" y="1647825"/>
          <p14:tracePt t="11228" x="3195638" y="1647825"/>
          <p14:tracePt t="11245" x="3167063" y="1647825"/>
          <p14:tracePt t="11261" x="3152775" y="1652588"/>
          <p14:tracePt t="11278" x="3148013" y="1657350"/>
          <p14:tracePt t="11295" x="3138488" y="1662113"/>
          <p14:tracePt t="11312" x="3124200" y="1676400"/>
          <p14:tracePt t="11328" x="3081338" y="1719263"/>
          <p14:tracePt t="11345" x="3038475" y="1785938"/>
          <p14:tracePt t="11362" x="3000375" y="1857375"/>
          <p14:tracePt t="11378" x="2971800" y="1928813"/>
          <p14:tracePt t="11395" x="2962275" y="1995488"/>
          <p14:tracePt t="11412" x="2957513" y="2062163"/>
          <p14:tracePt t="11428" x="2962275" y="2138363"/>
          <p14:tracePt t="11445" x="2986088" y="2271713"/>
          <p14:tracePt t="11462" x="3005138" y="2366963"/>
          <p14:tracePt t="11478" x="3019425" y="2457450"/>
          <p14:tracePt t="11495" x="3028950" y="2557463"/>
          <p14:tracePt t="11512" x="3048000" y="2657475"/>
          <p14:tracePt t="11528" x="3062288" y="2757488"/>
          <p14:tracePt t="11545" x="3081338" y="2890838"/>
          <p14:tracePt t="11562" x="3090863" y="2981325"/>
          <p14:tracePt t="11579" x="3119438" y="3086100"/>
          <p14:tracePt t="11595" x="3162300" y="3186113"/>
          <p14:tracePt t="11612" x="3214688" y="3281363"/>
          <p14:tracePt t="11628" x="3248025" y="3362325"/>
          <p14:tracePt t="11645" x="3295650" y="3438525"/>
          <p14:tracePt t="11662" x="3319463" y="3476625"/>
          <p14:tracePt t="11678" x="3348038" y="3490913"/>
          <p14:tracePt t="11695" x="3371850" y="3500438"/>
          <p14:tracePt t="11712" x="3395663" y="3505200"/>
          <p14:tracePt t="11729" x="3414713" y="3505200"/>
          <p14:tracePt t="11745" x="3424238" y="3500438"/>
          <p14:tracePt t="11762" x="3443288" y="3486150"/>
          <p14:tracePt t="11779" x="3490913" y="3443288"/>
          <p14:tracePt t="11795" x="3533775" y="3376613"/>
          <p14:tracePt t="11812" x="3600450" y="3257550"/>
          <p14:tracePt t="11829" x="3667125" y="3119438"/>
          <p14:tracePt t="11845" x="3738563" y="2947988"/>
          <p14:tracePt t="11862" x="3790950" y="2786063"/>
          <p14:tracePt t="11879" x="3824288" y="2647950"/>
          <p14:tracePt t="11895" x="3833813" y="2452688"/>
          <p14:tracePt t="11912" x="3819525" y="2305050"/>
          <p14:tracePt t="11929" x="3800475" y="2171700"/>
          <p14:tracePt t="11945" x="3786188" y="2047875"/>
          <p14:tracePt t="11962" x="3757613" y="1938338"/>
          <p14:tracePt t="11979" x="3729038" y="1828800"/>
          <p14:tracePt t="11995" x="3705225" y="1681163"/>
          <p14:tracePt t="12012" x="3695700" y="1604963"/>
          <p14:tracePt t="12029" x="3676650" y="1528763"/>
          <p14:tracePt t="12045" x="3648075" y="1462088"/>
          <p14:tracePt t="12062" x="3605213" y="1404938"/>
          <p14:tracePt t="12079" x="3543300" y="1347788"/>
          <p14:tracePt t="12096" x="3519488" y="1328738"/>
          <p14:tracePt t="12112" x="3457575" y="1295400"/>
          <p14:tracePt t="12129" x="3429000" y="1281113"/>
          <p14:tracePt t="12145" x="3376613" y="1266825"/>
          <p14:tracePt t="12180" x="3352800" y="1266825"/>
          <p14:tracePt t="12196" x="3324225" y="1271588"/>
          <p14:tracePt t="12212" x="3281363" y="1290638"/>
          <p14:tracePt t="12229" x="3252788" y="1309688"/>
          <p14:tracePt t="12246" x="3209925" y="1333500"/>
          <p14:tracePt t="12262" x="3167063" y="1376363"/>
          <p14:tracePt t="12279" x="3119438" y="1443038"/>
          <p14:tracePt t="12296" x="3067050" y="1533525"/>
          <p14:tracePt t="12313" x="3028950" y="1643063"/>
          <p14:tracePt t="12329" x="2976563" y="1843088"/>
          <p14:tracePt t="12346" x="2947988" y="1966913"/>
          <p14:tracePt t="12362" x="2943225" y="2095500"/>
          <p14:tracePt t="12379" x="2947988" y="2257425"/>
          <p14:tracePt t="12396" x="2971800" y="2433638"/>
          <p14:tracePt t="12412" x="3000375" y="2619375"/>
          <p14:tracePt t="12429" x="3086100" y="2962275"/>
          <p14:tracePt t="12446" x="3143250" y="3205163"/>
          <p14:tracePt t="12462" x="3200400" y="3438525"/>
          <p14:tracePt t="12479" x="3267075" y="3614738"/>
          <p14:tracePt t="12496" x="3319463" y="3729038"/>
          <p14:tracePt t="12513" x="3371850" y="3814763"/>
          <p14:tracePt t="12529" x="3452813" y="3876675"/>
          <p14:tracePt t="12546" x="3514725" y="3914775"/>
          <p14:tracePt t="12563" x="3552825" y="3924300"/>
          <p14:tracePt t="12579" x="3581400" y="3924300"/>
          <p14:tracePt t="12596" x="3605213" y="3924300"/>
          <p14:tracePt t="12613" x="3638550" y="3905250"/>
          <p14:tracePt t="12629" x="3681413" y="3867150"/>
          <p14:tracePt t="12646" x="3743325" y="3805238"/>
          <p14:tracePt t="12663" x="3867150" y="3652838"/>
          <p14:tracePt t="12679" x="3962400" y="3533775"/>
          <p14:tracePt t="12696" x="4052888" y="3395663"/>
          <p14:tracePt t="12713" x="4114800" y="3252788"/>
          <p14:tracePt t="12729" x="4148138" y="3128963"/>
          <p14:tracePt t="12746" x="4167188" y="2981325"/>
          <p14:tracePt t="12763" x="4162425" y="2824163"/>
          <p14:tracePt t="12779" x="4095750" y="2600325"/>
          <p14:tracePt t="12796" x="4038600" y="2481263"/>
          <p14:tracePt t="12813" x="3986213" y="2386013"/>
          <p14:tracePt t="12829" x="3933825" y="2300288"/>
          <p14:tracePt t="12846" x="3886200" y="2209800"/>
          <p14:tracePt t="12863" x="3814763" y="2119313"/>
          <p14:tracePt t="12863" x="3781425" y="2076450"/>
          <p14:tracePt t="12879" x="3714750" y="2000250"/>
          <p14:tracePt t="12896" x="3638550" y="1938338"/>
          <p14:tracePt t="12913" x="3586163" y="1900238"/>
          <p14:tracePt t="12929" x="3538538" y="1866900"/>
          <p14:tracePt t="12946" x="3490913" y="1838325"/>
          <p14:tracePt t="12963" x="3452813" y="1828800"/>
          <p14:tracePt t="12979" x="3400425" y="1819275"/>
          <p14:tracePt t="12996" x="3371850" y="1819275"/>
          <p14:tracePt t="13013" x="3343275" y="1819275"/>
          <p14:tracePt t="13029" x="3324225" y="1828800"/>
          <p14:tracePt t="13046" x="3295650" y="1843088"/>
          <p14:tracePt t="13063" x="3252788" y="1881188"/>
          <p14:tracePt t="13080" x="3186113" y="1928813"/>
          <p14:tracePt t="13096" x="3076575" y="2024063"/>
          <p14:tracePt t="13113" x="3009900" y="2114550"/>
          <p14:tracePt t="13130" x="2952750" y="2209800"/>
          <p14:tracePt t="13146" x="2900363" y="2314575"/>
          <p14:tracePt t="13163" x="2862263" y="2409825"/>
          <p14:tracePt t="13180" x="2838450" y="2500313"/>
          <p14:tracePt t="13196" x="2824163" y="2600325"/>
          <p14:tracePt t="13213" x="2819400" y="2738438"/>
          <p14:tracePt t="13230" x="2819400" y="2847975"/>
          <p14:tracePt t="13246" x="2833688" y="2947988"/>
          <p14:tracePt t="13263" x="2871788" y="3019425"/>
          <p14:tracePt t="13280" x="2905125" y="3076575"/>
          <p14:tracePt t="13296" x="2943225" y="3119438"/>
          <p14:tracePt t="13313" x="2981325" y="3152775"/>
          <p14:tracePt t="13330" x="2995613" y="3157538"/>
          <p14:tracePt t="13346" x="3000375" y="3162300"/>
          <p14:tracePt t="13363" x="3005138" y="3167063"/>
          <p14:tracePt t="13399" x="3009900" y="3167063"/>
          <p14:tracePt t="13602" x="0" y="0"/>
        </p14:tracePtLst>
        <p14:tracePtLst>
          <p14:tracePt t="15968" x="1876425" y="3119438"/>
          <p14:tracePt t="15975" x="1871663" y="3119438"/>
          <p14:tracePt t="15982" x="1866900" y="3119438"/>
          <p14:tracePt t="15983" x="1857375" y="3119438"/>
          <p14:tracePt t="15999" x="1843088" y="3119438"/>
          <p14:tracePt t="16015" x="1809750" y="3119438"/>
          <p14:tracePt t="16032" x="1762125" y="3119438"/>
          <p14:tracePt t="16049" x="1709738" y="3109913"/>
          <p14:tracePt t="16065" x="1643063" y="3105150"/>
          <p14:tracePt t="16082" x="1543050" y="3100388"/>
          <p14:tracePt t="16099" x="1381125" y="3095625"/>
          <p14:tracePt t="16116" x="1285875" y="3095625"/>
          <p14:tracePt t="16132" x="1223963" y="3095625"/>
          <p14:tracePt t="16149" x="1181100" y="3081338"/>
          <p14:tracePt t="16165" x="1143000" y="3081338"/>
          <p14:tracePt t="16182" x="1104900" y="3071813"/>
          <p14:tracePt t="16199" x="1052513" y="3071813"/>
          <p14:tracePt t="16216" x="1004888" y="3081338"/>
          <p14:tracePt t="16232" x="962025" y="3090863"/>
          <p14:tracePt t="16249" x="923925" y="3100388"/>
          <p14:tracePt t="16265" x="885825" y="3109913"/>
          <p14:tracePt t="16282" x="847725" y="3119438"/>
          <p14:tracePt t="16299" x="800100" y="3128963"/>
          <p14:tracePt t="16316" x="771525" y="3128963"/>
          <p14:tracePt t="16333" x="752475" y="3133725"/>
          <p14:tracePt t="16349" x="723900" y="3133725"/>
          <p14:tracePt t="16366" x="700088" y="3138488"/>
          <p14:tracePt t="16383" x="685800" y="3138488"/>
          <p14:tracePt t="16399" x="676275" y="3138488"/>
          <p14:tracePt t="16416" x="666750" y="3138488"/>
          <p14:tracePt t="16509" x="666750" y="3133725"/>
          <p14:tracePt t="16603" x="676275" y="3133725"/>
          <p14:tracePt t="16612" x="709613" y="3138488"/>
          <p14:tracePt t="16619" x="766763" y="3148013"/>
          <p14:tracePt t="16625" x="857250" y="3152775"/>
          <p14:tracePt t="16633" x="1038225" y="3167063"/>
          <p14:tracePt t="16633" x="1100138" y="3167063"/>
          <p14:tracePt t="16649" x="1190625" y="3167063"/>
          <p14:tracePt t="16666" x="1204913" y="3167063"/>
          <p14:tracePt t="16797" x="1200150" y="3167063"/>
          <p14:tracePt t="16814" x="1195388" y="3162300"/>
          <p14:tracePt t="16827" x="1190625" y="3162300"/>
          <p14:tracePt t="16828" x="1185863" y="3162300"/>
          <p14:tracePt t="16836" x="1166813" y="3152775"/>
          <p14:tracePt t="16850" x="1138238" y="3143250"/>
          <p14:tracePt t="16867" x="1095375" y="3128963"/>
          <p14:tracePt t="16884" x="1062038" y="3119438"/>
          <p14:tracePt t="16900" x="1033463" y="3109913"/>
          <p14:tracePt t="16918" x="1009650" y="3105150"/>
          <p14:tracePt t="16934" x="995363" y="3095625"/>
          <p14:tracePt t="16951" x="990600" y="3090863"/>
          <p14:tracePt t="16967" x="985838" y="3090863"/>
          <p14:tracePt t="16984" x="981075" y="3090863"/>
          <p14:tracePt t="17039" x="981075" y="3086100"/>
          <p14:tracePt t="17046" x="971550" y="3071813"/>
          <p14:tracePt t="17054" x="962025" y="3062288"/>
          <p14:tracePt t="17060" x="947738" y="3048000"/>
          <p14:tracePt t="17068" x="919163" y="3024188"/>
          <p14:tracePt t="17084" x="842963" y="2986088"/>
          <p14:tracePt t="17101" x="781050" y="2967038"/>
          <p14:tracePt t="17118" x="714375" y="2957513"/>
          <p14:tracePt t="17134" x="657225" y="2957513"/>
          <p14:tracePt t="17151" x="604838" y="2957513"/>
          <p14:tracePt t="17167" x="576263" y="2957513"/>
          <p14:tracePt t="17184" x="538163" y="2967038"/>
          <p14:tracePt t="17201" x="523875" y="2976563"/>
          <p14:tracePt t="17217" x="504825" y="3005138"/>
          <p14:tracePt t="17234" x="476250" y="3062288"/>
          <p14:tracePt t="17251" x="461963" y="3152775"/>
          <p14:tracePt t="17267" x="471488" y="3267075"/>
          <p14:tracePt t="17284" x="495300" y="3362325"/>
          <p14:tracePt t="17301" x="557213" y="3443288"/>
          <p14:tracePt t="17317" x="614363" y="3467100"/>
          <p14:tracePt t="17334" x="652463" y="3471863"/>
          <p14:tracePt t="17351" x="690563" y="3471863"/>
          <p14:tracePt t="17367" x="733425" y="3433763"/>
          <p14:tracePt t="17384" x="776288" y="3376613"/>
          <p14:tracePt t="17401" x="819150" y="3295650"/>
          <p14:tracePt t="17417" x="857250" y="3186113"/>
          <p14:tracePt t="17434" x="866775" y="3114675"/>
          <p14:tracePt t="17451" x="866775" y="3057525"/>
          <p14:tracePt t="17468" x="862013" y="3024188"/>
          <p14:tracePt t="17484" x="852488" y="3005138"/>
          <p14:tracePt t="17501" x="833438" y="2990850"/>
          <p14:tracePt t="17517" x="819150" y="2986088"/>
          <p14:tracePt t="17534" x="814388" y="2986088"/>
          <p14:tracePt t="17551" x="795338" y="2995613"/>
          <p14:tracePt t="17568" x="781050" y="3014663"/>
          <p14:tracePt t="17584" x="766763" y="3052763"/>
          <p14:tracePt t="17601" x="762000" y="3095625"/>
          <p14:tracePt t="17617" x="762000" y="3143250"/>
          <p14:tracePt t="17634" x="795338" y="3176588"/>
          <p14:tracePt t="17651" x="809625" y="3181350"/>
          <p14:tracePt t="17668" x="838200" y="3181350"/>
          <p14:tracePt t="17684" x="842963" y="3181350"/>
          <p14:tracePt t="17701" x="847725" y="3181350"/>
          <p14:tracePt t="17718" x="847725" y="3176588"/>
          <p14:tracePt t="17939" x="842963" y="3176588"/>
          <p14:tracePt t="17939" x="0" y="0"/>
        </p14:tracePtLst>
        <p14:tracePtLst>
          <p14:tracePt t="46493" x="7072313" y="3667125"/>
          <p14:tracePt t="46502" x="7067550" y="3657600"/>
          <p14:tracePt t="46509" x="7062788" y="3648075"/>
          <p14:tracePt t="46509" x="7043738" y="3605213"/>
          <p14:tracePt t="46525" x="7019925" y="3571875"/>
          <p14:tracePt t="46542" x="6986588" y="3529013"/>
          <p14:tracePt t="46558" x="6962775" y="3500438"/>
          <p14:tracePt t="46575" x="6934200" y="3486150"/>
          <p14:tracePt t="46595" x="6905625" y="3471863"/>
          <p14:tracePt t="46609" x="6872288" y="3457575"/>
          <p14:tracePt t="46642" x="6834188" y="3448050"/>
          <p14:tracePt t="46659" x="6781800" y="3438525"/>
          <p14:tracePt t="46665" x="6719888" y="3424238"/>
          <p14:tracePt t="46675" x="6619875" y="3424238"/>
          <p14:tracePt t="46695" x="6515100" y="3433763"/>
          <p14:tracePt t="46711" x="6400800" y="3452813"/>
          <p14:tracePt t="46727" x="6267450" y="3467100"/>
          <p14:tracePt t="46749" x="6229350" y="3467100"/>
          <p14:tracePt t="46760" x="6210300" y="3467100"/>
          <p14:tracePt t="46775" x="6196013" y="3467100"/>
          <p14:tracePt t="46792" x="6186488" y="3471863"/>
          <p14:tracePt t="46809" x="6162675" y="3481388"/>
          <p14:tracePt t="46825" x="6115050" y="3509963"/>
          <p14:tracePt t="46842" x="6000750" y="3562350"/>
          <p14:tracePt t="46860" x="5919788" y="3600450"/>
          <p14:tracePt t="46875" x="5876925" y="3614738"/>
          <p14:tracePt t="46892" x="5843588" y="3629025"/>
          <p14:tracePt t="46909" x="5815013" y="3643313"/>
          <p14:tracePt t="46925" x="5791200" y="3667125"/>
          <p14:tracePt t="46942" x="5748338" y="3714750"/>
          <p14:tracePt t="46960" x="5719763" y="3752850"/>
          <p14:tracePt t="46975" x="5686425" y="3795713"/>
          <p14:tracePt t="46992" x="5676900" y="3833813"/>
          <p14:tracePt t="47009" x="5676900" y="3867150"/>
          <p14:tracePt t="47026" x="5700713" y="3929063"/>
          <p14:tracePt t="47042" x="5781675" y="3986213"/>
          <p14:tracePt t="47059" x="5943600" y="4038600"/>
          <p14:tracePt t="47075" x="6081713" y="4043363"/>
          <p14:tracePt t="47092" x="6229350" y="4019550"/>
          <p14:tracePt t="47109" x="6343650" y="3981450"/>
          <p14:tracePt t="47126" x="6424613" y="3943350"/>
          <p14:tracePt t="47142" x="6467475" y="3919538"/>
          <p14:tracePt t="47159" x="6496050" y="3900488"/>
          <p14:tracePt t="47176" x="6534150" y="3871913"/>
          <p14:tracePt t="47192" x="6577013" y="3843338"/>
          <p14:tracePt t="47209" x="6624638" y="3810000"/>
          <p14:tracePt t="47226" x="6677025" y="3762375"/>
          <p14:tracePt t="47242" x="6710363" y="3733800"/>
          <p14:tracePt t="47259" x="6724650" y="3709988"/>
          <p14:tracePt t="47276" x="6729413" y="3695700"/>
          <p14:tracePt t="47292" x="6729413" y="3681413"/>
          <p14:tracePt t="47309" x="6729413" y="3671888"/>
          <p14:tracePt t="47326" x="6719888" y="3667125"/>
          <p14:tracePt t="47342" x="6710363" y="3657600"/>
          <p14:tracePt t="47359" x="6686550" y="3652838"/>
          <p14:tracePt t="47376" x="6657975" y="3652838"/>
          <p14:tracePt t="47376" x="6638925" y="3652838"/>
          <p14:tracePt t="47393" x="6600825" y="3652838"/>
          <p14:tracePt t="47409" x="6577013" y="3652838"/>
          <p14:tracePt t="47426" x="6562725" y="3652838"/>
          <p14:tracePt t="47442" x="6553200" y="3652838"/>
          <p14:tracePt t="47460" x="6548438" y="3652838"/>
          <p14:tracePt t="47834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2426" y="124910"/>
            <a:ext cx="8440737" cy="574632"/>
          </a:xfrm>
        </p:spPr>
        <p:txBody>
          <a:bodyPr/>
          <a:lstStyle/>
          <a:p>
            <a:r>
              <a:rPr lang="en-US" sz="2800" dirty="0" smtClean="0">
                <a:solidFill>
                  <a:schemeClr val="bg2">
                    <a:lumMod val="75000"/>
                  </a:schemeClr>
                </a:solidFill>
              </a:rPr>
              <a:t>System stability definition </a:t>
            </a:r>
            <a:endParaRPr lang="en-US" sz="2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704537"/>
              </p:ext>
            </p:extLst>
          </p:nvPr>
        </p:nvGraphicFramePr>
        <p:xfrm>
          <a:off x="296531" y="1120084"/>
          <a:ext cx="4906963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r:id="rId5" imgW="4906920" imgH="2656819" progId="Visio.Drawing.11">
                  <p:embed/>
                </p:oleObj>
              </mc:Choice>
              <mc:Fallback>
                <p:oleObj r:id="rId5" imgW="4906920" imgH="26568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31" y="1120084"/>
                        <a:ext cx="4906963" cy="265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ktangel 7"/>
          <p:cNvSpPr/>
          <p:nvPr/>
        </p:nvSpPr>
        <p:spPr>
          <a:xfrm>
            <a:off x="719820" y="382782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sz="1000" dirty="0"/>
              <a:t>Classification of power system stability according to IEEE/CIGRE Joint Task Force on Stability Terms and Definitions  (© IEEE 2004)</a:t>
            </a:r>
            <a:endParaRPr lang="da-DK" sz="1000" dirty="0"/>
          </a:p>
        </p:txBody>
      </p:sp>
      <p:pic>
        <p:nvPicPr>
          <p:cNvPr id="4101" name="Picture 5" descr="Billedresultat for power factor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960" y="929955"/>
            <a:ext cx="1211213" cy="1122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5" name="Picture 9" descr="C:\BJRA_2015\AU\SYS\Eksamen\Gruppe 4\BILAG - Screendumps fra simulering\SYNKRON-FREKVENS-1x120mvar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926486"/>
            <a:ext cx="2168935" cy="153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803" y="2607754"/>
            <a:ext cx="3248107" cy="1494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 bwMode="auto">
          <a:xfrm>
            <a:off x="3743908" y="1599642"/>
            <a:ext cx="900100" cy="904284"/>
          </a:xfrm>
          <a:prstGeom prst="ellipse">
            <a:avLst/>
          </a:prstGeom>
          <a:solidFill>
            <a:schemeClr val="accent2">
              <a:alpha val="21000"/>
            </a:schemeClr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U Passata" pitchFamily="34" charset="0"/>
              <a:buNone/>
              <a:tabLst/>
            </a:pP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U Passata" pitchFamily="34" charset="0"/>
            </a:endParaRPr>
          </a:p>
        </p:txBody>
      </p:sp>
      <p:sp>
        <p:nvSpPr>
          <p:cNvPr id="15" name="Ellipse 14"/>
          <p:cNvSpPr/>
          <p:nvPr/>
        </p:nvSpPr>
        <p:spPr bwMode="auto">
          <a:xfrm>
            <a:off x="2303748" y="1595458"/>
            <a:ext cx="900100" cy="904284"/>
          </a:xfrm>
          <a:prstGeom prst="ellipse">
            <a:avLst/>
          </a:prstGeom>
          <a:solidFill>
            <a:schemeClr val="accent2">
              <a:alpha val="21000"/>
            </a:schemeClr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U Passata" pitchFamily="34" charset="0"/>
              <a:buNone/>
              <a:tabLst/>
            </a:pP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U Passata" pitchFamily="34" charset="0"/>
            </a:endParaRPr>
          </a:p>
        </p:txBody>
      </p:sp>
      <p:cxnSp>
        <p:nvCxnSpPr>
          <p:cNvPr id="12" name="Lige forbindelse 11"/>
          <p:cNvCxnSpPr>
            <a:stCxn id="10" idx="6"/>
          </p:cNvCxnSpPr>
          <p:nvPr/>
        </p:nvCxnSpPr>
        <p:spPr bwMode="auto">
          <a:xfrm>
            <a:off x="4644008" y="2051784"/>
            <a:ext cx="864096" cy="627978"/>
          </a:xfrm>
          <a:prstGeom prst="line">
            <a:avLst/>
          </a:prstGeom>
          <a:solidFill>
            <a:schemeClr val="accent2"/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Lige forbindelse 17"/>
          <p:cNvCxnSpPr>
            <a:stCxn id="15" idx="7"/>
          </p:cNvCxnSpPr>
          <p:nvPr/>
        </p:nvCxnSpPr>
        <p:spPr bwMode="auto">
          <a:xfrm flipV="1">
            <a:off x="3072031" y="1048256"/>
            <a:ext cx="2338512" cy="679631"/>
          </a:xfrm>
          <a:prstGeom prst="line">
            <a:avLst/>
          </a:prstGeom>
          <a:solidFill>
            <a:schemeClr val="accent2"/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Ellipse 12"/>
          <p:cNvSpPr/>
          <p:nvPr/>
        </p:nvSpPr>
        <p:spPr bwMode="auto">
          <a:xfrm>
            <a:off x="863588" y="1595458"/>
            <a:ext cx="900100" cy="904284"/>
          </a:xfrm>
          <a:prstGeom prst="ellipse">
            <a:avLst/>
          </a:prstGeom>
          <a:solidFill>
            <a:schemeClr val="accent2">
              <a:alpha val="21000"/>
            </a:schemeClr>
          </a:solidFill>
          <a:ln w="1778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U Passata" pitchFamily="34" charset="0"/>
              <a:buNone/>
              <a:tabLst/>
            </a:pP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U Passata" pitchFamily="34" charset="0"/>
            </a:endParaRPr>
          </a:p>
        </p:txBody>
      </p:sp>
      <p:pic>
        <p:nvPicPr>
          <p:cNvPr id="11" name="Lyd 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6654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8664"/>
    </mc:Choice>
    <mc:Fallback>
      <p:transition spd="slow" advTm="786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3852" x="2886075" y="2457450"/>
          <p14:tracePt t="23906" x="2886075" y="2452688"/>
          <p14:tracePt t="23914" x="2895600" y="2447925"/>
          <p14:tracePt t="23922" x="2914650" y="2443163"/>
          <p14:tracePt t="23938" x="2952750" y="2428875"/>
          <p14:tracePt t="23944" x="2981325" y="2414588"/>
          <p14:tracePt t="23952" x="3062288" y="2376488"/>
          <p14:tracePt t="23961" x="3152775" y="2319338"/>
          <p14:tracePt t="23984" x="3248025" y="2252663"/>
          <p14:tracePt t="24000" x="3324225" y="2181225"/>
          <p14:tracePt t="24014" x="3381375" y="2105025"/>
          <p14:tracePt t="24030" x="3419475" y="2038350"/>
          <p14:tracePt t="24046" x="3452813" y="1976438"/>
          <p14:tracePt t="24062" x="3471863" y="1885950"/>
          <p14:tracePt t="24094" x="3476625" y="1828800"/>
          <p14:tracePt t="24100" x="3476625" y="1776413"/>
          <p14:tracePt t="24116" x="3457575" y="1728788"/>
          <p14:tracePt t="24130" x="3424238" y="1685925"/>
          <p14:tracePt t="24146" x="3381375" y="1643063"/>
          <p14:tracePt t="24162" x="3300413" y="1585913"/>
          <p14:tracePt t="24186" x="3238500" y="1557338"/>
          <p14:tracePt t="24200" x="3167063" y="1533525"/>
          <p14:tracePt t="24215" x="3105150" y="1509713"/>
          <p14:tracePt t="24234" x="3043238" y="1495425"/>
          <p14:tracePt t="24247" x="2976563" y="1476375"/>
          <p14:tracePt t="24261" x="2871788" y="1466850"/>
          <p14:tracePt t="24278" x="2805113" y="1462088"/>
          <p14:tracePt t="24294" x="2738438" y="1466850"/>
          <p14:tracePt t="24310" x="2667000" y="1476375"/>
          <p14:tracePt t="24327" x="2609850" y="1490663"/>
          <p14:tracePt t="24344" x="2562225" y="1504950"/>
          <p14:tracePt t="24360" x="2452688" y="1557338"/>
          <p14:tracePt t="24377" x="2419350" y="1581150"/>
          <p14:tracePt t="24394" x="2324100" y="1647825"/>
          <p14:tracePt t="24410" x="2276475" y="1704975"/>
          <p14:tracePt t="24427" x="2224088" y="1757363"/>
          <p14:tracePt t="24444" x="2190750" y="1800225"/>
          <p14:tracePt t="24460" x="2162175" y="1843088"/>
          <p14:tracePt t="24477" x="2152650" y="1881188"/>
          <p14:tracePt t="24494" x="2147888" y="1938338"/>
          <p14:tracePt t="24511" x="2147888" y="1981200"/>
          <p14:tracePt t="24527" x="2166938" y="2043113"/>
          <p14:tracePt t="24544" x="2200275" y="2114550"/>
          <p14:tracePt t="24560" x="2247900" y="2195513"/>
          <p14:tracePt t="24577" x="2295525" y="2266950"/>
          <p14:tracePt t="24594" x="2352675" y="2343150"/>
          <p14:tracePt t="24611" x="2457450" y="2428875"/>
          <p14:tracePt t="24627" x="2543175" y="2471738"/>
          <p14:tracePt t="24644" x="2633663" y="2509838"/>
          <p14:tracePt t="24661" x="2719388" y="2538413"/>
          <p14:tracePt t="24677" x="2795588" y="2571750"/>
          <p14:tracePt t="24694" x="2867025" y="2581275"/>
          <p14:tracePt t="24711" x="2971800" y="2586038"/>
          <p14:tracePt t="24727" x="3067050" y="2581275"/>
          <p14:tracePt t="24744" x="3152775" y="2543175"/>
          <p14:tracePt t="24761" x="3233738" y="2495550"/>
          <p14:tracePt t="24777" x="3305175" y="2438400"/>
          <p14:tracePt t="24794" x="3381375" y="2366963"/>
          <p14:tracePt t="24811" x="3462338" y="2252663"/>
          <p14:tracePt t="24828" x="3481388" y="2190750"/>
          <p14:tracePt t="24844" x="3486150" y="2124075"/>
          <p14:tracePt t="24861" x="3486150" y="2071688"/>
          <p14:tracePt t="24878" x="3467100" y="2009775"/>
          <p14:tracePt t="24894" x="3433763" y="1938338"/>
          <p14:tracePt t="24911" x="3390900" y="1862138"/>
          <p14:tracePt t="24927" x="3348038" y="1790700"/>
          <p14:tracePt t="24944" x="3262313" y="1709738"/>
          <p14:tracePt t="24961" x="3214688" y="1666875"/>
          <p14:tracePt t="24978" x="3157538" y="1633538"/>
          <p14:tracePt t="24994" x="3086100" y="1609725"/>
          <p14:tracePt t="25011" x="3024188" y="1581150"/>
          <p14:tracePt t="25027" x="2967038" y="1562100"/>
          <p14:tracePt t="25044" x="2905125" y="1538288"/>
          <p14:tracePt t="25061" x="2876550" y="1528763"/>
          <p14:tracePt t="25078" x="2852738" y="1524000"/>
          <p14:tracePt t="25094" x="2838450" y="1524000"/>
          <p14:tracePt t="25111" x="2819400" y="1524000"/>
          <p14:tracePt t="25128" x="2786063" y="1524000"/>
          <p14:tracePt t="25144" x="2719388" y="1543050"/>
          <p14:tracePt t="25161" x="2652713" y="1571625"/>
          <p14:tracePt t="25178" x="2571750" y="1614488"/>
          <p14:tracePt t="25194" x="2500313" y="1647825"/>
          <p14:tracePt t="25211" x="2447925" y="1676400"/>
          <p14:tracePt t="25228" x="2424113" y="1700213"/>
          <p14:tracePt t="25244" x="2405063" y="1719263"/>
          <p14:tracePt t="25261" x="2376488" y="1747838"/>
          <p14:tracePt t="25278" x="2357438" y="1776413"/>
          <p14:tracePt t="25294" x="2347913" y="1804988"/>
          <p14:tracePt t="25311" x="2333625" y="1828800"/>
          <p14:tracePt t="25328" x="2324100" y="1857375"/>
          <p14:tracePt t="25345" x="2314575" y="1876425"/>
          <p14:tracePt t="25361" x="2305050" y="1905000"/>
          <p14:tracePt t="25378" x="2300288" y="1943100"/>
          <p14:tracePt t="25395" x="2300288" y="1981200"/>
          <p14:tracePt t="25411" x="2305050" y="2019300"/>
          <p14:tracePt t="25428" x="2314575" y="2062163"/>
          <p14:tracePt t="25445" x="2324100" y="2119313"/>
          <p14:tracePt t="25461" x="2343150" y="2162175"/>
          <p14:tracePt t="25478" x="2352675" y="2195513"/>
          <p14:tracePt t="25478" x="2357438" y="2209800"/>
          <p14:tracePt t="25495" x="2366963" y="2238375"/>
          <p14:tracePt t="25512" x="2381250" y="2262188"/>
          <p14:tracePt t="25528" x="2395538" y="2286000"/>
          <p14:tracePt t="25545" x="2414588" y="2309813"/>
          <p14:tracePt t="25562" x="2443163" y="2338388"/>
          <p14:tracePt t="25578" x="2481263" y="2371725"/>
          <p14:tracePt t="25595" x="2524125" y="2400300"/>
          <p14:tracePt t="25612" x="2557463" y="2414588"/>
          <p14:tracePt t="25628" x="2590800" y="2428875"/>
          <p14:tracePt t="25645" x="2619375" y="2438400"/>
          <p14:tracePt t="25661" x="2638425" y="2443163"/>
          <p14:tracePt t="25678" x="2667000" y="2443163"/>
          <p14:tracePt t="25695" x="2709863" y="2443163"/>
          <p14:tracePt t="25712" x="2743200" y="2443163"/>
          <p14:tracePt t="25728" x="2771775" y="2447925"/>
          <p14:tracePt t="25745" x="2800350" y="2447925"/>
          <p14:tracePt t="25762" x="2819400" y="2447925"/>
          <p14:tracePt t="25778" x="2847975" y="2447925"/>
          <p14:tracePt t="25795" x="2871788" y="2447925"/>
          <p14:tracePt t="25812" x="2909888" y="2443163"/>
          <p14:tracePt t="25828" x="2971800" y="2424113"/>
          <p14:tracePt t="25845" x="3009900" y="2419350"/>
          <p14:tracePt t="25862" x="3038475" y="2409825"/>
          <p14:tracePt t="25878" x="3071813" y="2400300"/>
          <p14:tracePt t="25895" x="3095625" y="2390775"/>
          <p14:tracePt t="25912" x="3124200" y="2381250"/>
          <p14:tracePt t="25928" x="3143250" y="2366963"/>
          <p14:tracePt t="25945" x="3152775" y="2362200"/>
          <p14:tracePt t="25962" x="3157538" y="2352675"/>
          <p14:tracePt t="25978" x="3167063" y="2338388"/>
          <p14:tracePt t="25995" x="3176588" y="2314575"/>
          <p14:tracePt t="26012" x="3176588" y="2286000"/>
          <p14:tracePt t="26028" x="3181350" y="2233613"/>
          <p14:tracePt t="26045" x="3176588" y="2195513"/>
          <p14:tracePt t="26062" x="3167063" y="2157413"/>
          <p14:tracePt t="26078" x="3157538" y="2119313"/>
          <p14:tracePt t="26095" x="3143250" y="2081213"/>
          <p14:tracePt t="26112" x="3133725" y="2043113"/>
          <p14:tracePt t="26129" x="3105150" y="1976438"/>
          <p14:tracePt t="26145" x="3076575" y="1928813"/>
          <p14:tracePt t="26162" x="3052763" y="1871663"/>
          <p14:tracePt t="26178" x="3024188" y="1828800"/>
          <p14:tracePt t="26195" x="3014663" y="1790700"/>
          <p14:tracePt t="26212" x="3005138" y="1762125"/>
          <p14:tracePt t="26230" x="2995613" y="1733550"/>
          <p14:tracePt t="26246" x="2981325" y="1700213"/>
          <p14:tracePt t="26266" x="2971800" y="1690688"/>
          <p14:tracePt t="26266" x="2957513" y="1681163"/>
          <p14:tracePt t="26279" x="2924175" y="1666875"/>
          <p14:tracePt t="26295" x="2876550" y="1652588"/>
          <p14:tracePt t="26312" x="2809875" y="1638300"/>
          <p14:tracePt t="26329" x="2757488" y="1624013"/>
          <p14:tracePt t="26345" x="2705100" y="1619250"/>
          <p14:tracePt t="26362" x="2652713" y="1614488"/>
          <p14:tracePt t="26379" x="2628900" y="1614488"/>
          <p14:tracePt t="26396" x="2600325" y="1614488"/>
          <p14:tracePt t="26412" x="2571750" y="1619250"/>
          <p14:tracePt t="26429" x="2547938" y="1628775"/>
          <p14:tracePt t="26445" x="2514600" y="1643063"/>
          <p14:tracePt t="26462" x="2471738" y="1671638"/>
          <p14:tracePt t="26479" x="2438400" y="1709738"/>
          <p14:tracePt t="26496" x="2390775" y="1757363"/>
          <p14:tracePt t="26514" x="2328863" y="1828800"/>
          <p14:tracePt t="26529" x="2290763" y="1885950"/>
          <p14:tracePt t="26546" x="2257425" y="1933575"/>
          <p14:tracePt t="26562" x="2238375" y="1976438"/>
          <p14:tracePt t="26579" x="2214563" y="2062163"/>
          <p14:tracePt t="26596" x="2209800" y="2114550"/>
          <p14:tracePt t="26612" x="2209800" y="2166938"/>
          <p14:tracePt t="26629" x="2209800" y="2224088"/>
          <p14:tracePt t="26646" x="2214563" y="2266950"/>
          <p14:tracePt t="26662" x="2238375" y="2314575"/>
          <p14:tracePt t="26679" x="2266950" y="2366963"/>
          <p14:tracePt t="26696" x="2300288" y="2409825"/>
          <p14:tracePt t="26712" x="2347913" y="2466975"/>
          <p14:tracePt t="26729" x="2390775" y="2495550"/>
          <p14:tracePt t="26746" x="2414588" y="2514600"/>
          <p14:tracePt t="26762" x="2443163" y="2524125"/>
          <p14:tracePt t="26779" x="2471738" y="2533650"/>
          <p14:tracePt t="26796" x="2495550" y="2543175"/>
          <p14:tracePt t="26812" x="2552700" y="2557463"/>
          <p14:tracePt t="26829" x="2600325" y="2566988"/>
          <p14:tracePt t="26846" x="2633663" y="2571750"/>
          <p14:tracePt t="26862" x="2662238" y="2571750"/>
          <p14:tracePt t="26879" x="2671763" y="2576513"/>
          <p14:tracePt t="26896" x="2676525" y="2576513"/>
          <p14:tracePt t="27061" x="2681288" y="2576513"/>
          <p14:tracePt t="27193" x="0" y="0"/>
        </p14:tracePtLst>
        <p14:tracePtLst>
          <p14:tracePt t="40963" x="3967163" y="1695450"/>
          <p14:tracePt t="40993" x="3967163" y="1690688"/>
          <p14:tracePt t="41023" x="3962400" y="1690688"/>
          <p14:tracePt t="41031" x="3957638" y="1690688"/>
          <p14:tracePt t="41039" x="3948113" y="1690688"/>
          <p14:tracePt t="41047" x="3943350" y="1690688"/>
          <p14:tracePt t="41055" x="3914775" y="1690688"/>
          <p14:tracePt t="41071" x="3886200" y="1690688"/>
          <p14:tracePt t="41087" x="3829050" y="1700213"/>
          <p14:tracePt t="41109" x="3790950" y="1709738"/>
          <p14:tracePt t="41125" x="3762375" y="1719263"/>
          <p14:tracePt t="41141" x="3743325" y="1728788"/>
          <p14:tracePt t="41155" x="3733800" y="1733550"/>
          <p14:tracePt t="41172" x="3724275" y="1747838"/>
          <p14:tracePt t="41187" x="3681413" y="1795463"/>
          <p14:tracePt t="41218" x="3648075" y="1833563"/>
          <p14:tracePt t="41219" x="3624263" y="1866900"/>
          <p14:tracePt t="41241" x="3605213" y="1895475"/>
          <p14:tracePt t="41252" x="3590925" y="1928813"/>
          <p14:tracePt t="41285" x="3581400" y="1966913"/>
          <p14:tracePt t="41286" x="3571875" y="2009775"/>
          <p14:tracePt t="41303" x="3571875" y="2062163"/>
          <p14:tracePt t="41319" x="3581400" y="2133600"/>
          <p14:tracePt t="41341" x="3595688" y="2176463"/>
          <p14:tracePt t="41357" x="3624263" y="2228850"/>
          <p14:tracePt t="41373" x="3652838" y="2266950"/>
          <p14:tracePt t="41389" x="3686175" y="2324100"/>
          <p14:tracePt t="41403" x="3733800" y="2386013"/>
          <p14:tracePt t="41419" x="3824288" y="2476500"/>
          <p14:tracePt t="41435" x="3895725" y="2524125"/>
          <p14:tracePt t="41452" x="3976688" y="2562225"/>
          <p14:tracePt t="41469" x="4052888" y="2590800"/>
          <p14:tracePt t="41485" x="4152900" y="2605088"/>
          <p14:tracePt t="41502" x="4257675" y="2609850"/>
          <p14:tracePt t="41502" x="4314825" y="2609850"/>
          <p14:tracePt t="41519" x="4414838" y="2614613"/>
          <p14:tracePt t="41535" x="4505325" y="2619375"/>
          <p14:tracePt t="41552" x="4605338" y="2619375"/>
          <p14:tracePt t="41569" x="4681538" y="2614613"/>
          <p14:tracePt t="41586" x="4748213" y="2590800"/>
          <p14:tracePt t="41602" x="4814888" y="2547938"/>
          <p14:tracePt t="41619" x="4867275" y="2495550"/>
          <p14:tracePt t="41635" x="4905375" y="2452688"/>
          <p14:tracePt t="41652" x="4948238" y="2386013"/>
          <p14:tracePt t="41669" x="4962525" y="2338388"/>
          <p14:tracePt t="41686" x="4981575" y="2266950"/>
          <p14:tracePt t="41702" x="4991100" y="2200275"/>
          <p14:tracePt t="41719" x="5005388" y="2133600"/>
          <p14:tracePt t="41735" x="5014913" y="2062163"/>
          <p14:tracePt t="41752" x="5014913" y="1971675"/>
          <p14:tracePt t="41769" x="4995863" y="1900238"/>
          <p14:tracePt t="41786" x="4967288" y="1828800"/>
          <p14:tracePt t="41802" x="4933950" y="1781175"/>
          <p14:tracePt t="41819" x="4905375" y="1738313"/>
          <p14:tracePt t="41836" x="4867275" y="1700213"/>
          <p14:tracePt t="41852" x="4795838" y="1647825"/>
          <p14:tracePt t="41869" x="4738688" y="1614488"/>
          <p14:tracePt t="41886" x="4667250" y="1590675"/>
          <p14:tracePt t="41902" x="4605338" y="1571625"/>
          <p14:tracePt t="41919" x="4543425" y="1562100"/>
          <p14:tracePt t="41936" x="4491038" y="1547813"/>
          <p14:tracePt t="41952" x="4443413" y="1547813"/>
          <p14:tracePt t="41969" x="4414838" y="1543050"/>
          <p14:tracePt t="41986" x="4391025" y="1538288"/>
          <p14:tracePt t="42002" x="4352925" y="1538288"/>
          <p14:tracePt t="42019" x="4291013" y="1547813"/>
          <p14:tracePt t="42036" x="4200525" y="1566863"/>
          <p14:tracePt t="42053" x="4124325" y="1585913"/>
          <p14:tracePt t="42069" x="4067175" y="1604963"/>
          <p14:tracePt t="42086" x="4024313" y="1619250"/>
          <p14:tracePt t="42102" x="4019550" y="1624013"/>
          <p14:tracePt t="42119" x="4010025" y="1628775"/>
          <p14:tracePt t="42136" x="3995738" y="1638300"/>
          <p14:tracePt t="42152" x="3967163" y="1666875"/>
          <p14:tracePt t="42169" x="3933825" y="1700213"/>
          <p14:tracePt t="42186" x="3890963" y="1743075"/>
          <p14:tracePt t="42203" x="3824288" y="1809750"/>
          <p14:tracePt t="42219" x="3795713" y="1838325"/>
          <p14:tracePt t="42236" x="3776663" y="1866900"/>
          <p14:tracePt t="42253" x="3767138" y="1895475"/>
          <p14:tracePt t="42269" x="3757613" y="1919288"/>
          <p14:tracePt t="42286" x="3752850" y="1952625"/>
          <p14:tracePt t="42303" x="3743325" y="2014538"/>
          <p14:tracePt t="42319" x="3738563" y="2076450"/>
          <p14:tracePt t="42336" x="3738563" y="2119313"/>
          <p14:tracePt t="42353" x="3743325" y="2152650"/>
          <p14:tracePt t="42369" x="3752850" y="2185988"/>
          <p14:tracePt t="42386" x="3762375" y="2214563"/>
          <p14:tracePt t="42403" x="3781425" y="2252663"/>
          <p14:tracePt t="42419" x="3795713" y="2286000"/>
          <p14:tracePt t="42436" x="3824288" y="2319338"/>
          <p14:tracePt t="42453" x="3852863" y="2357438"/>
          <p14:tracePt t="42470" x="3881438" y="2386013"/>
          <p14:tracePt t="42486" x="3938588" y="2443163"/>
          <p14:tracePt t="42520" x="4000500" y="2481263"/>
          <p14:tracePt t="42537" x="4043363" y="2509838"/>
          <p14:tracePt t="42553" x="4090988" y="2538413"/>
          <p14:tracePt t="42570" x="4129088" y="2552700"/>
          <p14:tracePt t="42586" x="4167188" y="2562225"/>
          <p14:tracePt t="42603" x="4205288" y="2571750"/>
          <p14:tracePt t="42620" x="4248150" y="2581275"/>
          <p14:tracePt t="42636" x="4310063" y="2586038"/>
          <p14:tracePt t="42653" x="4348163" y="2586038"/>
          <p14:tracePt t="42670" x="4376738" y="2576513"/>
          <p14:tracePt t="42686" x="4400550" y="2562225"/>
          <p14:tracePt t="42703" x="4443413" y="2538413"/>
          <p14:tracePt t="42720" x="4491038" y="2495550"/>
          <p14:tracePt t="42720" x="4514850" y="2476500"/>
          <p14:tracePt t="42737" x="4557713" y="2428875"/>
          <p14:tracePt t="42753" x="4581525" y="2409825"/>
          <p14:tracePt t="42770" x="4624388" y="2357438"/>
          <p14:tracePt t="42787" x="4643438" y="2324100"/>
          <p14:tracePt t="42803" x="4657725" y="2286000"/>
          <p14:tracePt t="42820" x="4662488" y="2233613"/>
          <p14:tracePt t="42837" x="4676775" y="2133600"/>
          <p14:tracePt t="42853" x="4676775" y="2066925"/>
          <p14:tracePt t="42870" x="4676775" y="2033588"/>
          <p14:tracePt t="42886" x="4667250" y="1995488"/>
          <p14:tracePt t="42903" x="4657725" y="1966913"/>
          <p14:tracePt t="42920" x="4643438" y="1938338"/>
          <p14:tracePt t="42937" x="4619625" y="1900238"/>
          <p14:tracePt t="42953" x="4557713" y="1828800"/>
          <p14:tracePt t="42987" x="4510088" y="1766888"/>
          <p14:tracePt t="42987" x="4462463" y="1714500"/>
          <p14:tracePt t="43003" x="4424363" y="1671638"/>
          <p14:tracePt t="43020" x="4381500" y="1633538"/>
          <p14:tracePt t="43037" x="4343400" y="1609725"/>
          <p14:tracePt t="43053" x="4310063" y="1595438"/>
          <p14:tracePt t="43070" x="4281488" y="1585913"/>
          <p14:tracePt t="43070" x="4267200" y="1585913"/>
          <p14:tracePt t="43087" x="4243388" y="1581150"/>
          <p14:tracePt t="43103" x="4219575" y="1581150"/>
          <p14:tracePt t="43120" x="4195763" y="1581150"/>
          <p14:tracePt t="43137" x="4157663" y="1590675"/>
          <p14:tracePt t="43153" x="4110038" y="1600200"/>
          <p14:tracePt t="43170" x="4071938" y="1614488"/>
          <p14:tracePt t="43170" x="4052888" y="1619250"/>
          <p14:tracePt t="43187" x="4014788" y="1633538"/>
          <p14:tracePt t="43204" x="3976688" y="1657350"/>
          <p14:tracePt t="43220" x="3938588" y="1681163"/>
          <p14:tracePt t="43237" x="3900488" y="1704975"/>
          <p14:tracePt t="43253" x="3848100" y="1743075"/>
          <p14:tracePt t="43270" x="3800475" y="1785938"/>
          <p14:tracePt t="43287" x="3724275" y="1857375"/>
          <p14:tracePt t="43304" x="3686175" y="1895475"/>
          <p14:tracePt t="43320" x="3657600" y="1924050"/>
          <p14:tracePt t="43337" x="3629025" y="1957388"/>
          <p14:tracePt t="43353" x="3614738" y="1985963"/>
          <p14:tracePt t="43370" x="3605213" y="2009775"/>
          <p14:tracePt t="43387" x="3595688" y="2047875"/>
          <p14:tracePt t="43404" x="3586163" y="2100263"/>
          <p14:tracePt t="43420" x="3581400" y="2228850"/>
          <p14:tracePt t="43437" x="3614738" y="2319338"/>
          <p14:tracePt t="43454" x="3648075" y="2390775"/>
          <p14:tracePt t="43470" x="3681413" y="2433638"/>
          <p14:tracePt t="43487" x="3719513" y="2486025"/>
          <p14:tracePt t="43505" x="3748088" y="2500313"/>
          <p14:tracePt t="43521" x="3771900" y="2514600"/>
          <p14:tracePt t="43537" x="3786188" y="2524125"/>
          <p14:tracePt t="43554" x="3814763" y="2533650"/>
          <p14:tracePt t="43570" x="3843338" y="2543175"/>
          <p14:tracePt t="43587" x="3876675" y="2552700"/>
          <p14:tracePt t="43604" x="3914775" y="2552700"/>
          <p14:tracePt t="43620" x="3952875" y="2557463"/>
          <p14:tracePt t="43637" x="3962400" y="2557463"/>
          <p14:tracePt t="43654" x="3967163" y="2557463"/>
          <p14:tracePt t="43670" x="3971925" y="2557463"/>
          <p14:tracePt t="43715" x="3971925" y="2552700"/>
          <p14:tracePt t="43893" x="3976688" y="2543175"/>
          <p14:tracePt t="43901" x="3981450" y="2524125"/>
          <p14:tracePt t="43909" x="3986213" y="2505075"/>
          <p14:tracePt t="43917" x="3986213" y="2495550"/>
          <p14:tracePt t="43917" x="0" y="0"/>
        </p14:tracePtLst>
        <p14:tracePtLst>
          <p14:tracePt t="59003" x="6138863" y="2947988"/>
          <p14:tracePt t="59017" x="6134100" y="2943225"/>
          <p14:tracePt t="59027" x="6134100" y="2938463"/>
          <p14:tracePt t="59033" x="6129338" y="2938463"/>
          <p14:tracePt t="59034" x="6124575" y="2938463"/>
          <p14:tracePt t="59050" x="6115050" y="2938463"/>
          <p14:tracePt t="59067" x="6105525" y="2938463"/>
          <p14:tracePt t="59083" x="6086475" y="2938463"/>
          <p14:tracePt t="59100" x="6053138" y="2938463"/>
          <p14:tracePt t="59117" x="6010275" y="2938463"/>
          <p14:tracePt t="59133" x="5976938" y="2933700"/>
          <p14:tracePt t="59150" x="5948363" y="2933700"/>
          <p14:tracePt t="59167" x="5929313" y="2933700"/>
          <p14:tracePt t="59183" x="5924550" y="2933700"/>
          <p14:tracePt t="59200" x="5915025" y="2933700"/>
          <p14:tracePt t="59217" x="5905500" y="2933700"/>
          <p14:tracePt t="59233" x="5891213" y="2933700"/>
          <p14:tracePt t="59250" x="5838825" y="2938463"/>
          <p14:tracePt t="59267" x="5795963" y="2947988"/>
          <p14:tracePt t="59283" x="5748338" y="2957513"/>
          <p14:tracePt t="59300" x="5710238" y="2967038"/>
          <p14:tracePt t="59317" x="5691188" y="2971800"/>
          <p14:tracePt t="59333" x="5681663" y="2976563"/>
          <p14:tracePt t="59350" x="5672138" y="2986088"/>
          <p14:tracePt t="59367" x="5667375" y="3000375"/>
          <p14:tracePt t="59384" x="5657850" y="3009900"/>
          <p14:tracePt t="59400" x="5648325" y="3033713"/>
          <p14:tracePt t="59417" x="5643563" y="3057525"/>
          <p14:tracePt t="59434" x="5634038" y="3076575"/>
          <p14:tracePt t="59450" x="5624513" y="3095625"/>
          <p14:tracePt t="59467" x="5619750" y="3100388"/>
          <p14:tracePt t="59623" x="5624513" y="3100388"/>
          <p14:tracePt t="59631" x="5634038" y="3100388"/>
          <p14:tracePt t="59639" x="5648325" y="3100388"/>
          <p14:tracePt t="59645" x="5667375" y="3100388"/>
          <p14:tracePt t="59645" x="5686425" y="3100388"/>
          <p14:tracePt t="59653" x="5715000" y="3095625"/>
          <p14:tracePt t="59667" x="5800725" y="3086100"/>
          <p14:tracePt t="59684" x="5881688" y="3081338"/>
          <p14:tracePt t="59700" x="5967413" y="3071813"/>
          <p14:tracePt t="59717" x="6005513" y="3071813"/>
          <p14:tracePt t="59734" x="6034088" y="3071813"/>
          <p14:tracePt t="59750" x="6057900" y="3071813"/>
          <p14:tracePt t="59767" x="6096000" y="3071813"/>
          <p14:tracePt t="59784" x="6167438" y="3071813"/>
          <p14:tracePt t="59800" x="6319838" y="3071813"/>
          <p14:tracePt t="59817" x="6419850" y="3071813"/>
          <p14:tracePt t="59834" x="6519863" y="3062288"/>
          <p14:tracePt t="59850" x="6610350" y="3043238"/>
          <p14:tracePt t="59867" x="6681788" y="3024188"/>
          <p14:tracePt t="59884" x="6748463" y="3014663"/>
          <p14:tracePt t="59900" x="6829425" y="3000375"/>
          <p14:tracePt t="59917" x="6872288" y="2986088"/>
          <p14:tracePt t="59934" x="6929438" y="2986088"/>
          <p14:tracePt t="59951" x="6991350" y="2981325"/>
          <p14:tracePt t="59967" x="7058025" y="2976563"/>
          <p14:tracePt t="59984" x="7124700" y="2971800"/>
          <p14:tracePt t="60001" x="7191375" y="2971800"/>
          <p14:tracePt t="60017" x="7291388" y="2971800"/>
          <p14:tracePt t="60034" x="7343775" y="2971800"/>
          <p14:tracePt t="60051" x="7386638" y="2971800"/>
          <p14:tracePt t="60067" x="7419975" y="2971800"/>
          <p14:tracePt t="60084" x="7453313" y="2971800"/>
          <p14:tracePt t="60101" x="7477125" y="2971800"/>
          <p14:tracePt t="60117" x="7510463" y="2967038"/>
          <p14:tracePt t="60134" x="7543800" y="2957513"/>
          <p14:tracePt t="60151" x="7562850" y="2952750"/>
          <p14:tracePt t="60167" x="7577138" y="2947988"/>
          <p14:tracePt t="60184" x="7605713" y="2943225"/>
          <p14:tracePt t="60201" x="7643813" y="2933700"/>
          <p14:tracePt t="60217" x="7691438" y="2919413"/>
          <p14:tracePt t="60234" x="7772400" y="2905125"/>
          <p14:tracePt t="60251" x="7800975" y="2895600"/>
          <p14:tracePt t="60267" x="7829550" y="2895600"/>
          <p14:tracePt t="60284" x="7853363" y="2890838"/>
          <p14:tracePt t="60301" x="7881938" y="2890838"/>
          <p14:tracePt t="60318" x="7910513" y="2890838"/>
          <p14:tracePt t="60334" x="7953375" y="2895600"/>
          <p14:tracePt t="60351" x="7972425" y="2905125"/>
          <p14:tracePt t="60367" x="7996238" y="2914650"/>
          <p14:tracePt t="60384" x="8010525" y="2928938"/>
          <p14:tracePt t="60401" x="8039100" y="2952750"/>
          <p14:tracePt t="60418" x="8062913" y="2981325"/>
          <p14:tracePt t="60434" x="8086725" y="3005138"/>
          <p14:tracePt t="60452" x="8096250" y="3028950"/>
          <p14:tracePt t="60468" x="8105775" y="3043238"/>
          <p14:tracePt t="60485" x="8110538" y="3052763"/>
          <p14:tracePt t="60501" x="8115300" y="3057525"/>
          <p14:tracePt t="60518" x="8115300" y="3067050"/>
          <p14:tracePt t="60534" x="8115300" y="3071813"/>
          <p14:tracePt t="60551" x="8115300" y="3081338"/>
          <p14:tracePt t="60568" x="8115300" y="3086100"/>
          <p14:tracePt t="60584" x="8115300" y="3100388"/>
          <p14:tracePt t="60601" x="8115300" y="3105150"/>
          <p14:tracePt t="60618" x="8110538" y="3109913"/>
          <p14:tracePt t="60634" x="8105775" y="3124200"/>
          <p14:tracePt t="60651" x="8101013" y="3143250"/>
          <p14:tracePt t="60668" x="8091488" y="3152775"/>
          <p14:tracePt t="60684" x="8081963" y="3167063"/>
          <p14:tracePt t="60701" x="8067675" y="3181350"/>
          <p14:tracePt t="60718" x="8058150" y="3186113"/>
          <p14:tracePt t="60734" x="8039100" y="3205163"/>
          <p14:tracePt t="60751" x="8024813" y="3214688"/>
          <p14:tracePt t="60768" x="8010525" y="3219450"/>
          <p14:tracePt t="60785" x="7996238" y="3233738"/>
          <p14:tracePt t="60801" x="7986713" y="3238500"/>
          <p14:tracePt t="60818" x="7958138" y="3248025"/>
          <p14:tracePt t="60835" x="7929563" y="3257550"/>
          <p14:tracePt t="60851" x="7891463" y="3271838"/>
          <p14:tracePt t="60868" x="7834313" y="3286125"/>
          <p14:tracePt t="60885" x="7729538" y="3309938"/>
          <p14:tracePt t="60901" x="7677150" y="3319463"/>
          <p14:tracePt t="60918" x="7634288" y="3333750"/>
          <p14:tracePt t="60935" x="7596188" y="3343275"/>
          <p14:tracePt t="60951" x="7567613" y="3348038"/>
          <p14:tracePt t="60968" x="7543800" y="3357563"/>
          <p14:tracePt t="60985" x="7505700" y="3367088"/>
          <p14:tracePt t="61001" x="7443788" y="3390900"/>
          <p14:tracePt t="61018" x="7329488" y="3433763"/>
          <p14:tracePt t="61035" x="7248525" y="3462338"/>
          <p14:tracePt t="61052" x="7181850" y="3481388"/>
          <p14:tracePt t="61068" x="7124700" y="3495675"/>
          <p14:tracePt t="61085" x="7077075" y="3509963"/>
          <p14:tracePt t="61101" x="7019925" y="3529013"/>
          <p14:tracePt t="61118" x="6915150" y="3557588"/>
          <p14:tracePt t="61135" x="6843713" y="3567113"/>
          <p14:tracePt t="61151" x="6777038" y="3581400"/>
          <p14:tracePt t="61168" x="6691313" y="3586163"/>
          <p14:tracePt t="61185" x="6596063" y="3600450"/>
          <p14:tracePt t="61201" x="6486525" y="3609975"/>
          <p14:tracePt t="61218" x="6338888" y="3624263"/>
          <p14:tracePt t="61235" x="6238875" y="3624263"/>
          <p14:tracePt t="61252" x="6172200" y="3624263"/>
          <p14:tracePt t="61268" x="6129338" y="3619500"/>
          <p14:tracePt t="61285" x="6100763" y="3614738"/>
          <p14:tracePt t="61302" x="6076950" y="3605213"/>
          <p14:tracePt t="61318" x="6043613" y="3595688"/>
          <p14:tracePt t="61335" x="5972175" y="3581400"/>
          <p14:tracePt t="61352" x="5895975" y="3567113"/>
          <p14:tracePt t="61368" x="5810250" y="3552825"/>
          <p14:tracePt t="61385" x="5767388" y="3538538"/>
          <p14:tracePt t="61402" x="5734050" y="3529013"/>
          <p14:tracePt t="61418" x="5719763" y="3524250"/>
          <p14:tracePt t="61435" x="5719763" y="3519488"/>
          <p14:tracePt t="61452" x="5705475" y="3514725"/>
          <p14:tracePt t="61468" x="5681663" y="3490913"/>
          <p14:tracePt t="61485" x="5662613" y="3467100"/>
          <p14:tracePt t="61502" x="5648325" y="3438525"/>
          <p14:tracePt t="61518" x="5629275" y="3409950"/>
          <p14:tracePt t="61535" x="5614988" y="3371850"/>
          <p14:tracePt t="61552" x="5605463" y="3338513"/>
          <p14:tracePt t="61568" x="5591175" y="3300413"/>
          <p14:tracePt t="61585" x="5581650" y="3276600"/>
          <p14:tracePt t="61602" x="5576888" y="3262313"/>
          <p14:tracePt t="61618" x="5576888" y="3243263"/>
          <p14:tracePt t="61635" x="5576888" y="3214688"/>
          <p14:tracePt t="61652" x="5586413" y="3176588"/>
          <p14:tracePt t="61669" x="5595938" y="3148013"/>
          <p14:tracePt t="61686" x="5610225" y="3128963"/>
          <p14:tracePt t="61702" x="5614988" y="3119438"/>
          <p14:tracePt t="61719" x="5624513" y="3114675"/>
          <p14:tracePt t="61736" x="5638800" y="3100388"/>
          <p14:tracePt t="61752" x="5667375" y="3076575"/>
          <p14:tracePt t="61769" x="5724525" y="3038475"/>
          <p14:tracePt t="61785" x="5824538" y="2976563"/>
          <p14:tracePt t="61802" x="5895975" y="2943225"/>
          <p14:tracePt t="61819" x="5967413" y="2905125"/>
          <p14:tracePt t="61836" x="6053138" y="2881313"/>
          <p14:tracePt t="61852" x="6124575" y="2867025"/>
          <p14:tracePt t="61869" x="6176963" y="2852738"/>
          <p14:tracePt t="61885" x="6215063" y="2847975"/>
          <p14:tracePt t="61902" x="6281738" y="2838450"/>
          <p14:tracePt t="61919" x="6357938" y="2833688"/>
          <p14:tracePt t="61936" x="6462713" y="2819400"/>
          <p14:tracePt t="61952" x="6619875" y="2781300"/>
          <p14:tracePt t="61969" x="6777038" y="2738438"/>
          <p14:tracePt t="61986" x="6905625" y="2700338"/>
          <p14:tracePt t="62002" x="7053263" y="2681288"/>
          <p14:tracePt t="62019" x="7110413" y="2676525"/>
          <p14:tracePt t="62036" x="7148513" y="2676525"/>
          <p14:tracePt t="62052" x="7186613" y="2676525"/>
          <p14:tracePt t="62069" x="7239000" y="2681288"/>
          <p14:tracePt t="62086" x="7319963" y="2695575"/>
          <p14:tracePt t="62102" x="7486650" y="2705100"/>
          <p14:tracePt t="62119" x="7610475" y="2719388"/>
          <p14:tracePt t="62136" x="7715250" y="2738438"/>
          <p14:tracePt t="62152" x="7786688" y="2757488"/>
          <p14:tracePt t="62169" x="7824788" y="2781300"/>
          <p14:tracePt t="62186" x="7853363" y="2800350"/>
          <p14:tracePt t="62202" x="7862888" y="2819400"/>
          <p14:tracePt t="62219" x="7872413" y="2843213"/>
          <p14:tracePt t="62236" x="7881938" y="2881313"/>
          <p14:tracePt t="62252" x="7881938" y="2914650"/>
          <p14:tracePt t="62269" x="7877175" y="2952750"/>
          <p14:tracePt t="62286" x="7867650" y="2995613"/>
          <p14:tracePt t="62303" x="7839075" y="3038475"/>
          <p14:tracePt t="62319" x="7820025" y="3076575"/>
          <p14:tracePt t="62336" x="7796213" y="3114675"/>
          <p14:tracePt t="62352" x="7753350" y="3157538"/>
          <p14:tracePt t="62369" x="7715250" y="3186113"/>
          <p14:tracePt t="62386" x="7667625" y="3219450"/>
          <p14:tracePt t="62403" x="7610475" y="3267075"/>
          <p14:tracePt t="62419" x="7539038" y="3300413"/>
          <p14:tracePt t="62436" x="7429500" y="3343275"/>
          <p14:tracePt t="62453" x="7329488" y="3362325"/>
          <p14:tracePt t="62470" x="7224713" y="3381375"/>
          <p14:tracePt t="62486" x="7124700" y="3390900"/>
          <p14:tracePt t="62503" x="7038975" y="3405188"/>
          <p14:tracePt t="62519" x="6977063" y="3414713"/>
          <p14:tracePt t="62536" x="6924675" y="3424238"/>
          <p14:tracePt t="62553" x="6896100" y="3429000"/>
          <p14:tracePt t="62570" x="6881813" y="3429000"/>
          <p14:tracePt t="62586" x="6872288" y="3429000"/>
          <p14:tracePt t="62663" x="6867525" y="3429000"/>
          <p14:tracePt t="62835" x="6862763" y="3429000"/>
          <p14:tracePt t="62841" x="6858000" y="3429000"/>
          <p14:tracePt t="62853" x="6858000" y="3424238"/>
          <p14:tracePt t="62854" x="6848475" y="3419475"/>
          <p14:tracePt t="62870" x="6843713" y="3419475"/>
          <p14:tracePt t="62870" x="0" y="0"/>
        </p14:tracePtLst>
        <p14:tracePtLst>
          <p14:tracePt t="64121" x="5819775" y="2005013"/>
          <p14:tracePt t="64122" x="5824538" y="2009775"/>
          <p14:tracePt t="64143" x="5829300" y="2009775"/>
          <p14:tracePt t="64151" x="5834063" y="2009775"/>
          <p14:tracePt t="64159" x="5838825" y="2014538"/>
          <p14:tracePt t="64175" x="5853113" y="2019300"/>
          <p14:tracePt t="64191" x="5862638" y="2024063"/>
          <p14:tracePt t="64207" x="5872163" y="2033588"/>
          <p14:tracePt t="64229" x="5881688" y="2033588"/>
          <p14:tracePt t="64254" x="5886450" y="2033588"/>
          <p14:tracePt t="64261" x="5895975" y="2033588"/>
          <p14:tracePt t="64283" x="5900738" y="2033588"/>
          <p14:tracePt t="64292" x="5910263" y="2033588"/>
          <p14:tracePt t="64307" x="5924550" y="2033588"/>
          <p14:tracePt t="64323" x="5953125" y="2033588"/>
          <p14:tracePt t="64354" x="5976938" y="2033588"/>
          <p14:tracePt t="64361" x="6000750" y="2033588"/>
          <p14:tracePt t="64371" x="6029325" y="2028825"/>
          <p14:tracePt t="64388" x="6067425" y="2014538"/>
          <p14:tracePt t="64407" x="6115050" y="1990725"/>
          <p14:tracePt t="64423" x="6186488" y="1966913"/>
          <p14:tracePt t="64439" x="6257925" y="1933575"/>
          <p14:tracePt t="64454" x="6372225" y="1876425"/>
          <p14:tracePt t="64471" x="6434138" y="1852613"/>
          <p14:tracePt t="64488" x="6477000" y="1824038"/>
          <p14:tracePt t="64504" x="6510338" y="1804988"/>
          <p14:tracePt t="64521" x="6538913" y="1785938"/>
          <p14:tracePt t="64538" x="6567488" y="1766888"/>
          <p14:tracePt t="64555" x="6624638" y="1700213"/>
          <p14:tracePt t="64571" x="6672263" y="1633538"/>
          <p14:tracePt t="64588" x="6724650" y="1562100"/>
          <p14:tracePt t="64604" x="6762750" y="1504950"/>
          <p14:tracePt t="64621" x="6781800" y="1462088"/>
          <p14:tracePt t="64638" x="6786563" y="1428750"/>
          <p14:tracePt t="64638" x="6791325" y="1414463"/>
          <p14:tracePt t="64655" x="6791325" y="1381125"/>
          <p14:tracePt t="64671" x="6781800" y="1343025"/>
          <p14:tracePt t="64688" x="6767513" y="1304925"/>
          <p14:tracePt t="64704" x="6743700" y="1262063"/>
          <p14:tracePt t="64721" x="6715125" y="1223963"/>
          <p14:tracePt t="64738" x="6686550" y="1181100"/>
          <p14:tracePt t="64755" x="6657975" y="1152525"/>
          <p14:tracePt t="64772" x="6596063" y="1109663"/>
          <p14:tracePt t="64804" x="6577013" y="1104900"/>
          <p14:tracePt t="64805" x="6515100" y="1100138"/>
          <p14:tracePt t="64821" x="6424613" y="1085850"/>
          <p14:tracePt t="64838" x="6305550" y="1081088"/>
          <p14:tracePt t="64855" x="6157913" y="1066800"/>
          <p14:tracePt t="64871" x="6043613" y="1057275"/>
          <p14:tracePt t="64888" x="5915025" y="1038225"/>
          <p14:tracePt t="64905" x="5857875" y="1038225"/>
          <p14:tracePt t="64921" x="5805488" y="1038225"/>
          <p14:tracePt t="64938" x="5762625" y="1038225"/>
          <p14:tracePt t="64955" x="5700713" y="1047750"/>
          <p14:tracePt t="64971" x="5624513" y="1066800"/>
          <p14:tracePt t="64988" x="5481638" y="1114425"/>
          <p14:tracePt t="65005" x="5376863" y="1157288"/>
          <p14:tracePt t="65021" x="5300663" y="1190625"/>
          <p14:tracePt t="65038" x="5257800" y="1219200"/>
          <p14:tracePt t="65055" x="5238750" y="1223963"/>
          <p14:tracePt t="65071" x="5233988" y="1233488"/>
          <p14:tracePt t="65088" x="5219700" y="1271588"/>
          <p14:tracePt t="65105" x="5210175" y="1319213"/>
          <p14:tracePt t="65121" x="5191125" y="1395413"/>
          <p14:tracePt t="65138" x="5181600" y="1495425"/>
          <p14:tracePt t="65155" x="5172075" y="1595438"/>
          <p14:tracePt t="65172" x="5176838" y="1690688"/>
          <p14:tracePt t="65188" x="5200650" y="1771650"/>
          <p14:tracePt t="65205" x="5233988" y="1833563"/>
          <p14:tracePt t="65221" x="5305425" y="1928813"/>
          <p14:tracePt t="65238" x="5353050" y="1985963"/>
          <p14:tracePt t="65255" x="5429250" y="2052638"/>
          <p14:tracePt t="65272" x="5500688" y="2105025"/>
          <p14:tracePt t="65288" x="5576888" y="2152650"/>
          <p14:tracePt t="65305" x="5653088" y="2190750"/>
          <p14:tracePt t="65321" x="5734050" y="2228850"/>
          <p14:tracePt t="65338" x="5862638" y="2266950"/>
          <p14:tracePt t="65355" x="5967413" y="2276475"/>
          <p14:tracePt t="65372" x="6100763" y="2290763"/>
          <p14:tracePt t="65388" x="6238875" y="2290763"/>
          <p14:tracePt t="65405" x="6386513" y="2281238"/>
          <p14:tracePt t="65422" x="6529388" y="2266950"/>
          <p14:tracePt t="65422" x="6596063" y="2257425"/>
          <p14:tracePt t="65439" x="6705600" y="2238375"/>
          <p14:tracePt t="65455" x="6791325" y="2205038"/>
          <p14:tracePt t="65472" x="6848475" y="2185988"/>
          <p14:tracePt t="65488" x="6910388" y="2147888"/>
          <p14:tracePt t="65505" x="6986588" y="2100263"/>
          <p14:tracePt t="65522" x="7096125" y="2019300"/>
          <p14:tracePt t="65539" x="7153275" y="1966913"/>
          <p14:tracePt t="65555" x="7200900" y="1914525"/>
          <p14:tracePt t="65572" x="7229475" y="1866900"/>
          <p14:tracePt t="65588" x="7248525" y="1819275"/>
          <p14:tracePt t="65606" x="7248525" y="1762125"/>
          <p14:tracePt t="65622" x="7248525" y="1700213"/>
          <p14:tracePt t="65639" x="7215188" y="1595438"/>
          <p14:tracePt t="65655" x="7177088" y="1524000"/>
          <p14:tracePt t="65684" x="7153275" y="1462088"/>
          <p14:tracePt t="65685" x="7124700" y="1400175"/>
          <p14:tracePt t="65701" x="7100888" y="1347788"/>
          <p14:tracePt t="65718" x="7067550" y="1309688"/>
          <p14:tracePt t="65735" x="7029450" y="1271588"/>
          <p14:tracePt t="65751" x="6972300" y="1243013"/>
          <p14:tracePt t="65768" x="6858000" y="1195388"/>
          <p14:tracePt t="65786" x="6753225" y="1176338"/>
          <p14:tracePt t="65801" x="6634163" y="1162050"/>
          <p14:tracePt t="65818" x="6510338" y="1147763"/>
          <p14:tracePt t="65835" x="6396038" y="1143000"/>
          <p14:tracePt t="65851" x="6291263" y="1138238"/>
          <p14:tracePt t="65868" x="6162675" y="1138238"/>
          <p14:tracePt t="65885" x="6091238" y="1143000"/>
          <p14:tracePt t="65902" x="6010275" y="1147763"/>
          <p14:tracePt t="65918" x="5910263" y="1166813"/>
          <p14:tracePt t="65935" x="5800725" y="1195388"/>
          <p14:tracePt t="65951" x="5705475" y="1223963"/>
          <p14:tracePt t="65968" x="5591175" y="1281113"/>
          <p14:tracePt t="65985" x="5543550" y="1314450"/>
          <p14:tracePt t="66002" x="5505450" y="1338263"/>
          <p14:tracePt t="66019" x="5481638" y="1362075"/>
          <p14:tracePt t="66035" x="5453063" y="1395413"/>
          <p14:tracePt t="66051" x="5419725" y="1438275"/>
          <p14:tracePt t="66068" x="5400675" y="1500188"/>
          <p14:tracePt t="66085" x="5381625" y="1604963"/>
          <p14:tracePt t="66102" x="5372100" y="1671638"/>
          <p14:tracePt t="66118" x="5367338" y="1738313"/>
          <p14:tracePt t="66135" x="5367338" y="1804988"/>
          <p14:tracePt t="66151" x="5372100" y="1866900"/>
          <p14:tracePt t="66168" x="5395913" y="1928813"/>
          <p14:tracePt t="66185" x="5434013" y="1985963"/>
          <p14:tracePt t="66202" x="5519738" y="2076450"/>
          <p14:tracePt t="66221" x="5586413" y="2124075"/>
          <p14:tracePt t="66235" x="5657850" y="2171700"/>
          <p14:tracePt t="66252" x="5729288" y="2209800"/>
          <p14:tracePt t="66268" x="5805488" y="2252663"/>
          <p14:tracePt t="66285" x="5891213" y="2290763"/>
          <p14:tracePt t="66302" x="5991225" y="2314575"/>
          <p14:tracePt t="66318" x="6119813" y="2343150"/>
          <p14:tracePt t="66335" x="6210300" y="2343150"/>
          <p14:tracePt t="66352" x="6281738" y="2343150"/>
          <p14:tracePt t="66368" x="6343650" y="2338388"/>
          <p14:tracePt t="66385" x="6396038" y="2328863"/>
          <p14:tracePt t="66402" x="6467475" y="2300288"/>
          <p14:tracePt t="66418" x="6557963" y="2257425"/>
          <p14:tracePt t="66435" x="6629400" y="2214563"/>
          <p14:tracePt t="66452" x="6705600" y="2166938"/>
          <p14:tracePt t="66468" x="6777038" y="2119313"/>
          <p14:tracePt t="66485" x="6838950" y="2066925"/>
          <p14:tracePt t="66502" x="6900863" y="1995488"/>
          <p14:tracePt t="66518" x="6948488" y="1938338"/>
          <p14:tracePt t="66535" x="7000875" y="1866900"/>
          <p14:tracePt t="66552" x="7010400" y="1828800"/>
          <p14:tracePt t="66569" x="7019925" y="1790700"/>
          <p14:tracePt t="66585" x="7029450" y="1752600"/>
          <p14:tracePt t="66602" x="7029450" y="1709738"/>
          <p14:tracePt t="66619" x="7029450" y="1662113"/>
          <p14:tracePt t="66635" x="7024688" y="1585913"/>
          <p14:tracePt t="66652" x="6981825" y="1471613"/>
          <p14:tracePt t="66669" x="6934200" y="1404938"/>
          <p14:tracePt t="66685" x="6886575" y="1352550"/>
          <p14:tracePt t="66702" x="6838950" y="1323975"/>
          <p14:tracePt t="66719" x="6772275" y="1285875"/>
          <p14:tracePt t="66735" x="6677025" y="1247775"/>
          <p14:tracePt t="66752" x="6510338" y="1204913"/>
          <p14:tracePt t="66769" x="6400800" y="1185863"/>
          <p14:tracePt t="66785" x="6300788" y="1171575"/>
          <p14:tracePt t="66802" x="6219825" y="1162050"/>
          <p14:tracePt t="66819" x="6153150" y="1147763"/>
          <p14:tracePt t="66835" x="6105525" y="1143000"/>
          <p14:tracePt t="66852" x="6062663" y="1143000"/>
          <p14:tracePt t="66869" x="5976938" y="1157288"/>
          <p14:tracePt t="66885" x="5891213" y="1185863"/>
          <p14:tracePt t="66902" x="5781675" y="1223963"/>
          <p14:tracePt t="66919" x="5662613" y="1262063"/>
          <p14:tracePt t="66935" x="5572125" y="1309688"/>
          <p14:tracePt t="66952" x="5534025" y="1333500"/>
          <p14:tracePt t="66969" x="5505450" y="1357313"/>
          <p14:tracePt t="66986" x="5462588" y="1419225"/>
          <p14:tracePt t="67002" x="5424488" y="1485900"/>
          <p14:tracePt t="67019" x="5386388" y="1571625"/>
          <p14:tracePt t="67036" x="5348288" y="1666875"/>
          <p14:tracePt t="67052" x="5338763" y="1733550"/>
          <p14:tracePt t="67069" x="5334000" y="1771650"/>
          <p14:tracePt t="67086" x="5334000" y="1809750"/>
          <p14:tracePt t="67102" x="5343525" y="1871663"/>
          <p14:tracePt t="67119" x="5376863" y="1938338"/>
          <p14:tracePt t="67136" x="5410200" y="1995488"/>
          <p14:tracePt t="67152" x="5457825" y="2052638"/>
          <p14:tracePt t="67169" x="5505450" y="2105025"/>
          <p14:tracePt t="67186" x="5576888" y="2166938"/>
          <p14:tracePt t="67202" x="5619750" y="2195513"/>
          <p14:tracePt t="67219" x="5657850" y="2209800"/>
          <p14:tracePt t="67236" x="5695950" y="2219325"/>
          <p14:tracePt t="67255" x="5729288" y="2228850"/>
          <p14:tracePt t="67270" x="5753100" y="2233613"/>
          <p14:tracePt t="67286" x="5791200" y="2243138"/>
          <p14:tracePt t="67302" x="5843588" y="2243138"/>
          <p14:tracePt t="67320" x="5867400" y="2243138"/>
          <p14:tracePt t="67336" x="5872163" y="2243138"/>
          <p14:tracePt t="67353" x="5876925" y="2243138"/>
          <p14:tracePt t="67823" x="0" y="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426" y="51470"/>
            <a:ext cx="8440737" cy="574632"/>
          </a:xfrm>
        </p:spPr>
        <p:txBody>
          <a:bodyPr>
            <a:normAutofit/>
          </a:bodyPr>
          <a:lstStyle/>
          <a:p>
            <a:r>
              <a:rPr lang="da-DK" sz="2800" dirty="0" smtClean="0">
                <a:solidFill>
                  <a:schemeClr val="bg2">
                    <a:lumMod val="75000"/>
                  </a:schemeClr>
                </a:solidFill>
              </a:rPr>
              <a:t>Indhold i kurset</a:t>
            </a:r>
            <a:endParaRPr lang="da-DK" sz="28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8" y="790888"/>
            <a:ext cx="9144000" cy="343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ktangel 2"/>
          <p:cNvSpPr/>
          <p:nvPr/>
        </p:nvSpPr>
        <p:spPr bwMode="auto">
          <a:xfrm>
            <a:off x="287524" y="951570"/>
            <a:ext cx="3643229" cy="3160352"/>
          </a:xfrm>
          <a:prstGeom prst="rect">
            <a:avLst/>
          </a:prstGeom>
          <a:solidFill>
            <a:schemeClr val="bg2">
              <a:lumMod val="75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</a:pPr>
            <a:r>
              <a:rPr lang="da-DK" sz="1300" dirty="0" smtClean="0">
                <a:solidFill>
                  <a:schemeClr val="bg1"/>
                </a:solidFill>
              </a:rPr>
              <a:t>Introduktion </a:t>
            </a:r>
            <a:r>
              <a:rPr lang="da-DK" sz="1300" dirty="0">
                <a:solidFill>
                  <a:schemeClr val="bg1"/>
                </a:solidFill>
              </a:rPr>
              <a:t>til </a:t>
            </a:r>
            <a:r>
              <a:rPr lang="da-DK" sz="1300" dirty="0" err="1">
                <a:solidFill>
                  <a:schemeClr val="bg1"/>
                </a:solidFill>
              </a:rPr>
              <a:t>Loadflow</a:t>
            </a:r>
            <a:r>
              <a:rPr lang="da-DK" sz="1300" dirty="0">
                <a:solidFill>
                  <a:schemeClr val="bg1"/>
                </a:solidFill>
              </a:rPr>
              <a:t>, samt RMS beregninger og værktøjer 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Modeller til stabilitetsberegninger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Modeldannelse af el-systemet   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Definition af stabilitets problemer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Statisk og dynamisk stabilitet 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Spændingsstabilitet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Frekvensstabilitet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Rotor vinkel-stabilitet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Metoder til forbedring af potentielle stabilitetsproblemer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Kontrol systemer i systemoperationen  </a:t>
            </a:r>
            <a:endParaRPr lang="en-US" sz="1300" dirty="0">
              <a:solidFill>
                <a:schemeClr val="bg1"/>
              </a:solidFill>
            </a:endParaRPr>
          </a:p>
          <a:p>
            <a:pPr marL="285750" lvl="0" indent="-28575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>
                <a:schemeClr val="bg1"/>
              </a:buClr>
              <a:buFont typeface="Wingdings" panose="05000000000000000000" pitchFamily="2" charset="2"/>
              <a:buChar char="q"/>
            </a:pPr>
            <a:r>
              <a:rPr lang="da-DK" sz="1300" dirty="0">
                <a:solidFill>
                  <a:schemeClr val="bg1"/>
                </a:solidFill>
              </a:rPr>
              <a:t>Tekniske forskrifter </a:t>
            </a:r>
            <a:endParaRPr lang="en-US" sz="1300" dirty="0">
              <a:solidFill>
                <a:schemeClr val="bg1"/>
              </a:solidFill>
            </a:endParaRPr>
          </a:p>
        </p:txBody>
      </p:sp>
      <p:cxnSp>
        <p:nvCxnSpPr>
          <p:cNvPr id="5" name="Lige forbindelse 4"/>
          <p:cNvCxnSpPr/>
          <p:nvPr/>
        </p:nvCxnSpPr>
        <p:spPr bwMode="auto">
          <a:xfrm flipV="1">
            <a:off x="3930753" y="1419622"/>
            <a:ext cx="857271" cy="468052"/>
          </a:xfrm>
          <a:prstGeom prst="line">
            <a:avLst/>
          </a:prstGeom>
          <a:solidFill>
            <a:schemeClr val="accent2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Lige forbindelse 10"/>
          <p:cNvCxnSpPr/>
          <p:nvPr/>
        </p:nvCxnSpPr>
        <p:spPr bwMode="auto">
          <a:xfrm flipV="1">
            <a:off x="3945337" y="1523917"/>
            <a:ext cx="2311081" cy="363757"/>
          </a:xfrm>
          <a:prstGeom prst="line">
            <a:avLst/>
          </a:prstGeom>
          <a:solidFill>
            <a:schemeClr val="accent2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Lige forbindelse 9"/>
          <p:cNvCxnSpPr/>
          <p:nvPr/>
        </p:nvCxnSpPr>
        <p:spPr bwMode="auto">
          <a:xfrm>
            <a:off x="3930753" y="1887674"/>
            <a:ext cx="1433335" cy="1224136"/>
          </a:xfrm>
          <a:prstGeom prst="line">
            <a:avLst/>
          </a:prstGeom>
          <a:solidFill>
            <a:schemeClr val="accent2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Lige forbindelse 7"/>
          <p:cNvCxnSpPr/>
          <p:nvPr/>
        </p:nvCxnSpPr>
        <p:spPr bwMode="auto">
          <a:xfrm flipV="1">
            <a:off x="3930753" y="1815666"/>
            <a:ext cx="3269539" cy="104012"/>
          </a:xfrm>
          <a:prstGeom prst="line">
            <a:avLst/>
          </a:prstGeom>
          <a:solidFill>
            <a:schemeClr val="accent2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Lyd 1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80141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134"/>
    </mc:Choice>
    <mc:Fallback>
      <p:transition spd="slow" advTm="451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2426" y="123478"/>
            <a:ext cx="8440737" cy="574632"/>
          </a:xfrm>
        </p:spPr>
        <p:txBody>
          <a:bodyPr/>
          <a:lstStyle/>
          <a:p>
            <a:r>
              <a:rPr lang="da-DK" sz="2800" dirty="0" smtClean="0">
                <a:solidFill>
                  <a:schemeClr val="bg2">
                    <a:lumMod val="75000"/>
                  </a:schemeClr>
                </a:solidFill>
              </a:rPr>
              <a:t>Læringsmål</a:t>
            </a:r>
            <a:r>
              <a:rPr lang="da-DK" dirty="0" smtClean="0"/>
              <a:t> </a:t>
            </a:r>
            <a:endParaRPr lang="da-DK" dirty="0"/>
          </a:p>
        </p:txBody>
      </p:sp>
      <p:sp>
        <p:nvSpPr>
          <p:cNvPr id="5" name="Pladsholder til tekst 2"/>
          <p:cNvSpPr>
            <a:spLocks noGrp="1"/>
          </p:cNvSpPr>
          <p:nvPr>
            <p:ph type="body" sz="quarter" idx="13"/>
          </p:nvPr>
        </p:nvSpPr>
        <p:spPr>
          <a:xfrm>
            <a:off x="346981" y="1149350"/>
            <a:ext cx="7861424" cy="294798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da-DK" b="1" u="sng" dirty="0" smtClean="0">
                <a:solidFill>
                  <a:schemeClr val="bg2">
                    <a:lumMod val="75000"/>
                  </a:schemeClr>
                </a:solidFill>
              </a:rPr>
              <a:t>Efter kurset vil de studerende: </a:t>
            </a:r>
            <a:endParaRPr lang="en-US" b="1" u="sng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Kunne definere og beskrive de forskellige aspekter, som indgår i system stabilitets problematikkerne 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Kunne analysere og modellere simplificerede el-system konfigurationer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Kunne gennemføre simplificerede dynamiske stabilitetsanalyser og beregninger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Have kendskab til metoder for at opretholde system stabiliteten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Kunne redegøre for de funktionsprincipper, som anvendes til at sikre system stabiliteten i el-systemet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Have et indblik i udfordringerne og problematikkerne ved integration af vedvarende energikilder som bl.a. vind og sol, i el-systemet</a:t>
            </a: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0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Have kendskab til de forskrifter og standarder, som anvendes til at sikre en stabil systemoperation. </a:t>
            </a:r>
          </a:p>
          <a:p>
            <a:endParaRPr lang="da-DK" dirty="0"/>
          </a:p>
        </p:txBody>
      </p:sp>
      <p:pic>
        <p:nvPicPr>
          <p:cNvPr id="7" name="Lyd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19799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056"/>
    </mc:Choice>
    <mc:Fallback>
      <p:transition spd="slow" advTm="330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2426" y="87474"/>
            <a:ext cx="8440737" cy="574632"/>
          </a:xfrm>
        </p:spPr>
        <p:txBody>
          <a:bodyPr/>
          <a:lstStyle/>
          <a:p>
            <a:r>
              <a:rPr lang="da-DK" sz="2800" dirty="0" smtClean="0">
                <a:solidFill>
                  <a:schemeClr val="bg2">
                    <a:lumMod val="75000"/>
                  </a:schemeClr>
                </a:solidFill>
              </a:rPr>
              <a:t>I øvrigt </a:t>
            </a:r>
            <a:endParaRPr lang="da-DK" sz="28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Pladsholder til tekst 2"/>
          <p:cNvSpPr>
            <a:spLocks noGrp="1"/>
          </p:cNvSpPr>
          <p:nvPr>
            <p:ph type="body" sz="quarter" idx="13"/>
          </p:nvPr>
        </p:nvSpPr>
        <p:spPr>
          <a:xfrm>
            <a:off x="352426" y="1033696"/>
            <a:ext cx="8448849" cy="2947988"/>
          </a:xfrm>
        </p:spPr>
        <p:txBody>
          <a:bodyPr>
            <a:normAutofit fontScale="92500" lnSpcReduction="10000"/>
          </a:bodyPr>
          <a:lstStyle/>
          <a:p>
            <a:pPr marL="0" indent="0">
              <a:buClr>
                <a:schemeClr val="bg2">
                  <a:lumMod val="75000"/>
                </a:schemeClr>
              </a:buClr>
              <a:buNone/>
            </a:pPr>
            <a:r>
              <a:rPr lang="da-DK" b="1" dirty="0" smtClean="0">
                <a:solidFill>
                  <a:schemeClr val="bg2">
                    <a:lumMod val="75000"/>
                  </a:schemeClr>
                </a:solidFill>
              </a:rPr>
              <a:t>Undervisningsform </a:t>
            </a:r>
            <a:r>
              <a:rPr lang="da-DK" b="1" dirty="0">
                <a:solidFill>
                  <a:schemeClr val="bg2">
                    <a:lumMod val="75000"/>
                  </a:schemeClr>
                </a:solidFill>
              </a:rPr>
              <a:t>: </a:t>
            </a:r>
          </a:p>
          <a:p>
            <a:pPr marL="1524000" lvl="5" indent="-347663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Dette </a:t>
            </a:r>
            <a:r>
              <a:rPr lang="da-DK" dirty="0">
                <a:solidFill>
                  <a:schemeClr val="bg2">
                    <a:lumMod val="75000"/>
                  </a:schemeClr>
                </a:solidFill>
              </a:rPr>
              <a:t>kursus er en blanding af forelæsninger, selvstudier og projektarbejde ud fra en aktuel problemstilling med vejledning fra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underviseren</a:t>
            </a:r>
          </a:p>
          <a:p>
            <a:pPr marL="1524000" lvl="3" indent="-1524000">
              <a:buClr>
                <a:schemeClr val="bg2">
                  <a:lumMod val="75000"/>
                </a:schemeClr>
              </a:buClr>
              <a:buNone/>
            </a:pPr>
            <a:r>
              <a:rPr lang="da-DK" b="1" dirty="0" smtClean="0">
                <a:solidFill>
                  <a:schemeClr val="bg2">
                    <a:lumMod val="75000"/>
                  </a:schemeClr>
                </a:solidFill>
              </a:rPr>
              <a:t>Eksamen: </a:t>
            </a:r>
          </a:p>
          <a:p>
            <a:pPr marL="1524000" lvl="5" indent="-347663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Projektprøve</a:t>
            </a:r>
          </a:p>
          <a:p>
            <a:pPr marL="1524000" lvl="5" indent="-347663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>
                <a:solidFill>
                  <a:schemeClr val="bg2">
                    <a:lumMod val="75000"/>
                  </a:schemeClr>
                </a:solidFill>
              </a:rPr>
              <a:t>10 minutter fælles fremlæggelse og 15 minutter individuel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</a:rPr>
              <a:t>eksamination </a:t>
            </a:r>
          </a:p>
          <a:p>
            <a:pPr marL="1524000" lvl="5" indent="-347663">
              <a:buClr>
                <a:schemeClr val="bg2">
                  <a:lumMod val="75000"/>
                </a:schemeClr>
              </a:buClr>
              <a:buFont typeface="Wingdings" panose="05000000000000000000" pitchFamily="2" charset="2"/>
              <a:buChar char="q"/>
            </a:pPr>
            <a:r>
              <a:rPr lang="da-DK" dirty="0"/>
              <a:t>E</a:t>
            </a:r>
            <a:r>
              <a:rPr lang="da-DK" dirty="0" smtClean="0"/>
              <a:t>kstern </a:t>
            </a:r>
            <a:r>
              <a:rPr lang="da-DK" dirty="0"/>
              <a:t>censur</a:t>
            </a:r>
            <a:endParaRPr lang="da-DK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1524000" lvl="5" indent="-347663">
              <a:buClr>
                <a:schemeClr val="bg2">
                  <a:lumMod val="75000"/>
                </a:schemeClr>
              </a:buClr>
              <a:buNone/>
            </a:pPr>
            <a:endParaRPr lang="da-DK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1524000" indent="-1524000">
              <a:buClr>
                <a:schemeClr val="bg2">
                  <a:lumMod val="75000"/>
                </a:schemeClr>
              </a:buClr>
              <a:buNone/>
            </a:pPr>
            <a:r>
              <a:rPr lang="da-DK" b="1" dirty="0" smtClean="0">
                <a:solidFill>
                  <a:schemeClr val="bg2">
                    <a:lumMod val="75000"/>
                  </a:schemeClr>
                </a:solidFill>
              </a:rPr>
              <a:t>Litteratur:  </a:t>
            </a:r>
          </a:p>
          <a:p>
            <a:pPr marL="1524000" lvl="5" indent="-347663">
              <a:buFont typeface="Wingdings" panose="05000000000000000000" pitchFamily="2" charset="2"/>
              <a:buChar char="q"/>
            </a:pPr>
            <a:r>
              <a:rPr lang="da-DK" dirty="0" err="1" smtClean="0"/>
              <a:t>Prabha</a:t>
            </a:r>
            <a:r>
              <a:rPr lang="da-DK" dirty="0" smtClean="0"/>
              <a:t> </a:t>
            </a:r>
            <a:r>
              <a:rPr lang="da-DK" dirty="0" err="1"/>
              <a:t>Kundur</a:t>
            </a:r>
            <a:r>
              <a:rPr lang="da-DK" dirty="0"/>
              <a:t>: Power System </a:t>
            </a:r>
            <a:r>
              <a:rPr lang="da-DK" dirty="0" err="1"/>
              <a:t>Stability</a:t>
            </a:r>
            <a:r>
              <a:rPr lang="da-DK" dirty="0"/>
              <a:t> and Control, ISBN-13:  978-0070359581; ISBN-10:  007035958X</a:t>
            </a:r>
          </a:p>
          <a:p>
            <a:pPr marL="1524000" lvl="5" indent="-347663">
              <a:buFont typeface="Wingdings" panose="05000000000000000000" pitchFamily="2" charset="2"/>
              <a:buChar char="q"/>
            </a:pPr>
            <a:r>
              <a:rPr lang="da-DK" dirty="0" smtClean="0"/>
              <a:t>Div</a:t>
            </a:r>
            <a:r>
              <a:rPr lang="da-DK" dirty="0"/>
              <a:t>. Artikler </a:t>
            </a:r>
          </a:p>
        </p:txBody>
      </p:sp>
      <p:pic>
        <p:nvPicPr>
          <p:cNvPr id="7" name="Lyd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248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6618"/>
    </mc:Choice>
    <mc:Fallback>
      <p:transition spd="slow" advTm="266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z="2800" dirty="0" smtClean="0">
                <a:solidFill>
                  <a:schemeClr val="bg2">
                    <a:lumMod val="75000"/>
                  </a:schemeClr>
                </a:solidFill>
              </a:rPr>
              <a:t>Tak og på gensyn i forår </a:t>
            </a:r>
            <a:r>
              <a:rPr lang="da-DK" sz="2800" dirty="0" smtClean="0">
                <a:solidFill>
                  <a:schemeClr val="bg2">
                    <a:lumMod val="75000"/>
                  </a:schemeClr>
                </a:solidFill>
              </a:rPr>
              <a:t>2016 </a:t>
            </a:r>
            <a:endParaRPr lang="da-DK" sz="28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Picture 10" descr="Billedresultat for billede solar panel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6308" y="2571750"/>
            <a:ext cx="1861722" cy="1323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ktangel 10"/>
          <p:cNvSpPr/>
          <p:nvPr/>
        </p:nvSpPr>
        <p:spPr>
          <a:xfrm>
            <a:off x="2627784" y="1059582"/>
            <a:ext cx="3855981" cy="2677656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pPr algn="ctr">
              <a:lnSpc>
                <a:spcPct val="100000"/>
              </a:lnSpc>
            </a:pPr>
            <a:r>
              <a:rPr lang="da-DK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ak og på gensyn til kurset EPTSYS – </a:t>
            </a:r>
            <a:r>
              <a:rPr lang="da-DK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nergy System </a:t>
            </a:r>
            <a:r>
              <a:rPr lang="da-DK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tability</a:t>
            </a:r>
            <a:r>
              <a:rPr lang="da-DK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a-DK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– </a:t>
            </a:r>
          </a:p>
          <a:p>
            <a:pPr algn="ctr">
              <a:lnSpc>
                <a:spcPct val="100000"/>
              </a:lnSpc>
            </a:pPr>
            <a:r>
              <a:rPr lang="da-DK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 2016</a:t>
            </a:r>
          </a:p>
          <a:p>
            <a:pPr algn="ctr">
              <a:lnSpc>
                <a:spcPct val="100000"/>
              </a:lnSpc>
            </a:pPr>
            <a:endParaRPr lang="da-DK" sz="18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>
              <a:lnSpc>
                <a:spcPct val="100000"/>
              </a:lnSpc>
            </a:pPr>
            <a:r>
              <a:rPr lang="da-DK" sz="1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jörn Andresen </a:t>
            </a:r>
          </a:p>
          <a:p>
            <a:pPr algn="ctr">
              <a:lnSpc>
                <a:spcPct val="100000"/>
              </a:lnSpc>
            </a:pPr>
            <a:r>
              <a:rPr lang="da-DK" sz="180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6"/>
              </a:rPr>
              <a:t>bjra@ase.au.dk</a:t>
            </a:r>
            <a:r>
              <a:rPr lang="da-DK" sz="1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</a:p>
          <a:p>
            <a:pPr algn="ctr">
              <a:lnSpc>
                <a:spcPct val="100000"/>
              </a:lnSpc>
            </a:pPr>
            <a:r>
              <a:rPr lang="da-DK" sz="1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.: 9350 8115 </a:t>
            </a:r>
            <a:r>
              <a:rPr lang="da-DK" sz="1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endParaRPr lang="da-DK" sz="1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059582"/>
            <a:ext cx="1835350" cy="124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Billedresultat for renewable energy system stability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36" y="1070901"/>
            <a:ext cx="2142356" cy="816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6" descr="Billedresultat for power factory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82" y="2342366"/>
            <a:ext cx="2127710" cy="1525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Lyd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94185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037"/>
    </mc:Choice>
    <mc:Fallback>
      <p:transition spd="slow" advTm="100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yd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77250" y="4476750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6981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20"/>
    </mc:Choice>
    <mc:Fallback>
      <p:transition spd="slow" advTm="33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DNEW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3.9|5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"/>
</p:tagLst>
</file>

<file path=ppt/theme/theme1.xml><?xml version="1.0" encoding="utf-8"?>
<a:theme xmlns:a="http://schemas.openxmlformats.org/drawingml/2006/main" name="AU 16-9">
  <a:themeElements>
    <a:clrScheme name="01 AU Blue">
      <a:dk1>
        <a:srgbClr val="000000"/>
      </a:dk1>
      <a:lt1>
        <a:srgbClr val="FFFFFF"/>
      </a:lt1>
      <a:dk2>
        <a:srgbClr val="0A1449"/>
      </a:dk2>
      <a:lt2>
        <a:srgbClr val="102970"/>
      </a:lt2>
      <a:accent1>
        <a:srgbClr val="0A1449"/>
      </a:accent1>
      <a:accent2>
        <a:srgbClr val="183D83"/>
      </a:accent2>
      <a:accent3>
        <a:srgbClr val="87D1F4"/>
      </a:accent3>
      <a:accent4>
        <a:srgbClr val="33525F"/>
      </a:accent4>
      <a:accent5>
        <a:srgbClr val="548195"/>
      </a:accent5>
      <a:accent6>
        <a:srgbClr val="C6C6C6"/>
      </a:accent6>
      <a:hlink>
        <a:srgbClr val="03428E"/>
      </a:hlink>
      <a:folHlink>
        <a:srgbClr val="03428E"/>
      </a:folHlink>
    </a:clrScheme>
    <a:fontScheme name="AU Passata">
      <a:majorFont>
        <a:latin typeface="AU Passata"/>
        <a:ea typeface=""/>
        <a:cs typeface=""/>
      </a:majorFont>
      <a:minorFont>
        <a:latin typeface="AU Passat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2"/>
        </a:solidFill>
        <a:ln w="1778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ts val="3600"/>
          </a:lnSpc>
          <a:spcBef>
            <a:spcPct val="0"/>
          </a:spcBef>
          <a:spcAft>
            <a:spcPct val="0"/>
          </a:spcAft>
          <a:buClrTx/>
          <a:buSzTx/>
          <a:buFont typeface="AU Passata" pitchFamily="34" charset="0"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U Passata" pitchFamily="34" charset="0"/>
          </a:defRPr>
        </a:defPPr>
      </a:lstStyle>
    </a:lnDef>
    <a:txDef>
      <a:spPr>
        <a:noFill/>
      </a:spPr>
      <a:bodyPr wrap="square" lIns="0" tIns="0" rIns="0" bIns="0" rtlCol="0">
        <a:spAutoFit/>
      </a:bodyPr>
      <a:lstStyle>
        <a:defPPr>
          <a:lnSpc>
            <a:spcPct val="95000"/>
          </a:lnSpc>
          <a:defRPr sz="1600"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AU PowerPoint Template 16-9.potx" id="{234782DB-C278-45E6-928C-2AB72BED65C7}" vid="{F0A7CC2E-FEA1-4778-96E3-ADB5CB336C60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80</Words>
  <Application>Microsoft Office PowerPoint</Application>
  <PresentationFormat>Skærmshow (16:9)</PresentationFormat>
  <Paragraphs>51</Paragraphs>
  <Slides>9</Slides>
  <Notes>3</Notes>
  <HiddenSlides>0</HiddenSlides>
  <MMClips>9</MMClips>
  <ScaleCrop>false</ScaleCrop>
  <HeadingPairs>
    <vt:vector size="8" baseType="variant">
      <vt:variant>
        <vt:lpstr>Benyttede skrifttyper</vt:lpstr>
      </vt:variant>
      <vt:variant>
        <vt:i4>6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9</vt:i4>
      </vt:variant>
    </vt:vector>
  </HeadingPairs>
  <TitlesOfParts>
    <vt:vector size="17" baseType="lpstr">
      <vt:lpstr>Arial</vt:lpstr>
      <vt:lpstr>AU Peto</vt:lpstr>
      <vt:lpstr>AU Passata</vt:lpstr>
      <vt:lpstr>Wingdings 3</vt:lpstr>
      <vt:lpstr>Wingdings</vt:lpstr>
      <vt:lpstr>AU Passata Light</vt:lpstr>
      <vt:lpstr>AU 16-9</vt:lpstr>
      <vt:lpstr>Visio.Drawing.11</vt:lpstr>
      <vt:lpstr>EPTSYS –   Energy System Stability (EN)  Energi system stabilitet (DK) </vt:lpstr>
      <vt:lpstr>The Future is based on electrical power from renewable power production   </vt:lpstr>
      <vt:lpstr>Power outages </vt:lpstr>
      <vt:lpstr>System stability definition </vt:lpstr>
      <vt:lpstr>Indhold i kurset</vt:lpstr>
      <vt:lpstr>Læringsmål </vt:lpstr>
      <vt:lpstr>I øvrigt </vt:lpstr>
      <vt:lpstr>Tak og på gensyn i forår 2016 </vt:lpstr>
      <vt:lpstr>PowerPoint-præ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7-02T12:42:59Z</dcterms:created>
  <dcterms:modified xsi:type="dcterms:W3CDTF">2015-10-26T09:0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 by">
    <vt:lpwstr>www.skabelondesign.dk</vt:lpwstr>
  </property>
  <property fmtid="{D5CDD505-2E9C-101B-9397-08002B2CF9AE}" pid="3" name="SD_ShowDocumentInfo">
    <vt:lpwstr>True</vt:lpwstr>
  </property>
  <property fmtid="{D5CDD505-2E9C-101B-9397-08002B2CF9AE}" pid="4" name="SD_DocumentLanguageString">
    <vt:lpwstr>Dansk</vt:lpwstr>
  </property>
  <property fmtid="{D5CDD505-2E9C-101B-9397-08002B2CF9AE}" pid="5" name="SD_CtlText_Usersettings_Userprofile">
    <vt:lpwstr>Normal</vt:lpwstr>
  </property>
  <property fmtid="{D5CDD505-2E9C-101B-9397-08002B2CF9AE}" pid="6" name="SD_CtlText_Generelt_Event">
    <vt:lpwstr/>
  </property>
  <property fmtid="{D5CDD505-2E9C-101B-9397-08002B2CF9AE}" pid="7" name="SD_UserprofileName">
    <vt:lpwstr>Normal</vt:lpwstr>
  </property>
  <property fmtid="{D5CDD505-2E9C-101B-9397-08002B2CF9AE}" pid="8" name="SD_RedigerEnhedsinfo">
    <vt:lpwstr>Ja</vt:lpwstr>
  </property>
  <property fmtid="{D5CDD505-2E9C-101B-9397-08002B2CF9AE}" pid="9" name="SD_USR_Name">
    <vt:lpwstr>Björn Andresen</vt:lpwstr>
  </property>
  <property fmtid="{D5CDD505-2E9C-101B-9397-08002B2CF9AE}" pid="10" name="SD_USR_Title">
    <vt:lpwstr/>
  </property>
  <property fmtid="{D5CDD505-2E9C-101B-9397-08002B2CF9AE}" pid="11" name="SD_USR_DirectPhone">
    <vt:lpwstr/>
  </property>
  <property fmtid="{D5CDD505-2E9C-101B-9397-08002B2CF9AE}" pid="12" name="SD_USR_Personsøger">
    <vt:lpwstr/>
  </property>
  <property fmtid="{D5CDD505-2E9C-101B-9397-08002B2CF9AE}" pid="13" name="SD_USR_PrivatePhone">
    <vt:lpwstr/>
  </property>
  <property fmtid="{D5CDD505-2E9C-101B-9397-08002B2CF9AE}" pid="14" name="SD_USR_Mobile">
    <vt:lpwstr/>
  </property>
  <property fmtid="{D5CDD505-2E9C-101B-9397-08002B2CF9AE}" pid="15" name="SD_USR_DirectFax">
    <vt:lpwstr/>
  </property>
  <property fmtid="{D5CDD505-2E9C-101B-9397-08002B2CF9AE}" pid="16" name="SD_USR_Email">
    <vt:lpwstr/>
  </property>
  <property fmtid="{D5CDD505-2E9C-101B-9397-08002B2CF9AE}" pid="17" name="SD_USR_www">
    <vt:lpwstr/>
  </property>
  <property fmtid="{D5CDD505-2E9C-101B-9397-08002B2CF9AE}" pid="18" name="SD_USR_Department">
    <vt:lpwstr/>
  </property>
  <property fmtid="{D5CDD505-2E9C-101B-9397-08002B2CF9AE}" pid="19" name="SD_Logofarve">
    <vt:lpwstr>Blåt</vt:lpwstr>
  </property>
  <property fmtid="{D5CDD505-2E9C-101B-9397-08002B2CF9AE}" pid="20" name="SD_OFF_MainName">
    <vt:lpwstr/>
  </property>
  <property fmtid="{D5CDD505-2E9C-101B-9397-08002B2CF9AE}" pid="21" name="SD_OFF_Name">
    <vt:lpwstr/>
  </property>
  <property fmtid="{D5CDD505-2E9C-101B-9397-08002B2CF9AE}" pid="22" name="SD_OFF_OfficeID">
    <vt:lpwstr/>
  </property>
  <property fmtid="{D5CDD505-2E9C-101B-9397-08002B2CF9AE}" pid="23" name="SD_OFF_Phone">
    <vt:lpwstr/>
  </property>
  <property fmtid="{D5CDD505-2E9C-101B-9397-08002B2CF9AE}" pid="24" name="SD_OFF_Fax">
    <vt:lpwstr/>
  </property>
  <property fmtid="{D5CDD505-2E9C-101B-9397-08002B2CF9AE}" pid="25" name="SD_OFF_Email">
    <vt:lpwstr/>
  </property>
  <property fmtid="{D5CDD505-2E9C-101B-9397-08002B2CF9AE}" pid="26" name="SD_OFF_OfficeWww">
    <vt:lpwstr/>
  </property>
  <property fmtid="{D5CDD505-2E9C-101B-9397-08002B2CF9AE}" pid="27" name="SD_USR_EAN">
    <vt:lpwstr/>
  </property>
  <property fmtid="{D5CDD505-2E9C-101B-9397-08002B2CF9AE}" pid="28" name="SD_OFF_Sted">
    <vt:lpwstr/>
  </property>
  <property fmtid="{D5CDD505-2E9C-101B-9397-08002B2CF9AE}" pid="29" name="SD_OFF_CVR">
    <vt:lpwstr/>
  </property>
  <property fmtid="{D5CDD505-2E9C-101B-9397-08002B2CF9AE}" pid="30" name="SD_USR_Pnr">
    <vt:lpwstr/>
  </property>
  <property fmtid="{D5CDD505-2E9C-101B-9397-08002B2CF9AE}" pid="31" name="DocumentInfoFinished">
    <vt:lpwstr>True</vt:lpwstr>
  </property>
  <property fmtid="{D5CDD505-2E9C-101B-9397-08002B2CF9AE}" pid="32" name="SD_DocumentLanguage">
    <vt:lpwstr>da-DK</vt:lpwstr>
  </property>
  <property fmtid="{D5CDD505-2E9C-101B-9397-08002B2CF9AE}" pid="33" name="sdDocumentDate">
    <vt:lpwstr>42301</vt:lpwstr>
  </property>
  <property fmtid="{D5CDD505-2E9C-101B-9397-08002B2CF9AE}" pid="34" name="sdDocumentDateFormat">
    <vt:lpwstr>da-DK:d. MMMM yyyy</vt:lpwstr>
  </property>
  <property fmtid="{D5CDD505-2E9C-101B-9397-08002B2CF9AE}" pid="35" name="SD_CtlText_Generelt_Title">
    <vt:lpwstr>Click to edit Master title style</vt:lpwstr>
  </property>
</Properties>
</file>